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BDE1C6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b/>
          <w:sz w:val="28"/>
        </w:rPr>
        <w:t>МИНОБРНАУКИ РОССИЙСКОЙ ФЕДЕРАЦИИ ФЕДЕРАЛЬНОЕ ГОСУДАРСТВЕННОЕ БЮДЖЕТНОЕ ОБРАЗОВАТЕЛЬНОЕ УЧРЕЖДЕНИЕ ВЫСШЕГО ОБРАЗОВАНИЯ «ТУЛЬСКИЙ ГОСУДАРСТВЕННЫЙ УНИВЕРСИТЕТ»</w:t>
      </w:r>
      <w:r w:rsidRPr="00606F43">
        <w:rPr>
          <w:sz w:val="28"/>
        </w:rPr>
        <w:t xml:space="preserve"> </w:t>
      </w:r>
    </w:p>
    <w:p w14:paraId="058B5FD8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sz w:val="28"/>
        </w:rPr>
        <w:t xml:space="preserve">Институт прикладной математики и компьютерных наук </w:t>
      </w:r>
    </w:p>
    <w:p w14:paraId="4EE89F22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sz w:val="28"/>
        </w:rPr>
        <w:t xml:space="preserve">Кафедра информационной безопасности </w:t>
      </w:r>
    </w:p>
    <w:p w14:paraId="4D2DC7FF" w14:textId="77777777" w:rsidR="00606F43" w:rsidRDefault="00606F43" w:rsidP="00606F43">
      <w:pPr>
        <w:pStyle w:val="a3"/>
        <w:rPr>
          <w:color w:val="000000"/>
          <w:sz w:val="28"/>
          <w:szCs w:val="28"/>
        </w:rPr>
      </w:pPr>
    </w:p>
    <w:p w14:paraId="705E6A02" w14:textId="77777777" w:rsidR="00606F43" w:rsidRDefault="00606F43" w:rsidP="00606F43">
      <w:pPr>
        <w:pStyle w:val="a3"/>
        <w:jc w:val="center"/>
        <w:rPr>
          <w:color w:val="000000"/>
          <w:sz w:val="28"/>
          <w:szCs w:val="28"/>
        </w:rPr>
      </w:pPr>
    </w:p>
    <w:p w14:paraId="7115CFE6" w14:textId="77777777" w:rsidR="00606F43" w:rsidRPr="00606F43" w:rsidRDefault="00606F43" w:rsidP="00606F43">
      <w:pPr>
        <w:pStyle w:val="a3"/>
        <w:jc w:val="center"/>
        <w:rPr>
          <w:b/>
          <w:color w:val="000000"/>
          <w:sz w:val="32"/>
          <w:szCs w:val="28"/>
        </w:rPr>
      </w:pPr>
      <w:r w:rsidRPr="00606F43">
        <w:rPr>
          <w:b/>
          <w:sz w:val="28"/>
        </w:rPr>
        <w:t>ЯЗЫКИ ПРОГРАММИРОВАНИЯ</w:t>
      </w:r>
    </w:p>
    <w:p w14:paraId="6CD5B073" w14:textId="3358495F" w:rsidR="00606F43" w:rsidRDefault="00606F43" w:rsidP="00606F43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чет по выполнению лабораторной работы №</w:t>
      </w:r>
      <w:r w:rsidR="00AF15C4">
        <w:rPr>
          <w:color w:val="000000"/>
          <w:sz w:val="28"/>
          <w:szCs w:val="28"/>
        </w:rPr>
        <w:t xml:space="preserve"> </w:t>
      </w:r>
      <w:r w:rsidR="00C142AA">
        <w:rPr>
          <w:color w:val="000000"/>
          <w:sz w:val="28"/>
          <w:szCs w:val="28"/>
        </w:rPr>
        <w:t>8</w:t>
      </w:r>
    </w:p>
    <w:p w14:paraId="47643C59" w14:textId="440FFF2A" w:rsidR="008A749B" w:rsidRDefault="008A749B" w:rsidP="00606F43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ариант №</w:t>
      </w:r>
      <w:r w:rsidR="00E87FBE">
        <w:rPr>
          <w:color w:val="000000"/>
          <w:sz w:val="28"/>
          <w:szCs w:val="28"/>
        </w:rPr>
        <w:t>21</w:t>
      </w:r>
    </w:p>
    <w:p w14:paraId="22A48D5B" w14:textId="77777777" w:rsidR="0047171E" w:rsidRDefault="0047171E" w:rsidP="008A749B">
      <w:pPr>
        <w:pStyle w:val="a3"/>
        <w:rPr>
          <w:color w:val="000000"/>
          <w:sz w:val="28"/>
          <w:szCs w:val="28"/>
        </w:rPr>
      </w:pPr>
    </w:p>
    <w:p w14:paraId="22983A90" w14:textId="77777777" w:rsidR="00606F43" w:rsidRDefault="00606F43" w:rsidP="00606F43">
      <w:pPr>
        <w:pStyle w:val="a3"/>
        <w:rPr>
          <w:color w:val="000000"/>
          <w:sz w:val="28"/>
          <w:szCs w:val="28"/>
        </w:rPr>
      </w:pPr>
    </w:p>
    <w:p w14:paraId="450B6F5E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62BC46CF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6BF54EFC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3CE406F1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полнила _______________</w:t>
      </w:r>
    </w:p>
    <w:p w14:paraId="12EB2CE3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. гр.230711 Павлова Виктория Сергеевна</w:t>
      </w:r>
    </w:p>
    <w:p w14:paraId="6325B211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рила _______________</w:t>
      </w:r>
    </w:p>
    <w:p w14:paraId="382D1975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доц. каф. ИБ </w:t>
      </w:r>
      <w:proofErr w:type="spellStart"/>
      <w:r>
        <w:rPr>
          <w:sz w:val="28"/>
          <w:szCs w:val="28"/>
        </w:rPr>
        <w:t>Басалова</w:t>
      </w:r>
      <w:proofErr w:type="spellEnd"/>
      <w:r>
        <w:rPr>
          <w:sz w:val="28"/>
          <w:szCs w:val="28"/>
        </w:rPr>
        <w:t xml:space="preserve"> Галина Валерьевна</w:t>
      </w:r>
    </w:p>
    <w:p w14:paraId="35366AD5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</w:p>
    <w:p w14:paraId="03AD323E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</w:p>
    <w:p w14:paraId="266D253B" w14:textId="77777777" w:rsidR="00606F43" w:rsidRDefault="00606F43" w:rsidP="00606F43">
      <w:pPr>
        <w:ind w:left="284" w:firstLine="1276"/>
        <w:jc w:val="center"/>
        <w:rPr>
          <w:color w:val="000000"/>
          <w:sz w:val="28"/>
          <w:szCs w:val="28"/>
        </w:rPr>
      </w:pPr>
    </w:p>
    <w:p w14:paraId="4439FE75" w14:textId="77777777" w:rsidR="00606F43" w:rsidRDefault="00606F43" w:rsidP="00606F43">
      <w:pPr>
        <w:ind w:left="-426" w:hanging="142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ула 2022</w:t>
      </w:r>
    </w:p>
    <w:p w14:paraId="19148D5E" w14:textId="5D990B34" w:rsidR="00606F43" w:rsidRDefault="00606F43" w:rsidP="00606F43">
      <w:pPr>
        <w:pStyle w:val="1"/>
        <w:ind w:left="284"/>
        <w:jc w:val="center"/>
        <w:rPr>
          <w:color w:val="000000" w:themeColor="text1"/>
        </w:rPr>
      </w:pPr>
      <w:bookmarkStart w:id="0" w:name="_Toc90062743"/>
      <w:r w:rsidRPr="00AF15C4">
        <w:rPr>
          <w:color w:val="000000" w:themeColor="text1"/>
        </w:rPr>
        <w:lastRenderedPageBreak/>
        <w:t>Лабораторная работа №</w:t>
      </w:r>
      <w:bookmarkEnd w:id="0"/>
      <w:r w:rsidR="00C142AA">
        <w:rPr>
          <w:color w:val="000000" w:themeColor="text1"/>
        </w:rPr>
        <w:t>8.</w:t>
      </w:r>
      <w:r w:rsidR="00530B66">
        <w:rPr>
          <w:color w:val="000000" w:themeColor="text1"/>
        </w:rPr>
        <w:t xml:space="preserve"> Массивы и указатели в С++</w:t>
      </w:r>
    </w:p>
    <w:p w14:paraId="534FA1A1" w14:textId="77777777" w:rsidR="00530B66" w:rsidRPr="00530B66" w:rsidRDefault="00530B66" w:rsidP="00530B66"/>
    <w:p w14:paraId="447FFF54" w14:textId="61F21C3B" w:rsidR="00606F43" w:rsidRDefault="00606F43" w:rsidP="00606F43">
      <w:pPr>
        <w:pStyle w:val="2"/>
        <w:ind w:left="284"/>
        <w:rPr>
          <w:color w:val="auto"/>
        </w:rPr>
      </w:pPr>
      <w:bookmarkStart w:id="1" w:name="_Toc24143517"/>
      <w:bookmarkStart w:id="2" w:name="_Toc24128011"/>
      <w:bookmarkStart w:id="3" w:name="_Toc21448841"/>
      <w:bookmarkStart w:id="4" w:name="_Toc90062744"/>
      <w:r w:rsidRPr="006322FF">
        <w:rPr>
          <w:color w:val="auto"/>
        </w:rPr>
        <w:t>Цель работы:</w:t>
      </w:r>
      <w:bookmarkEnd w:id="1"/>
      <w:bookmarkEnd w:id="2"/>
      <w:bookmarkEnd w:id="3"/>
      <w:bookmarkEnd w:id="4"/>
      <w:r w:rsidR="0047171E">
        <w:rPr>
          <w:color w:val="auto"/>
        </w:rPr>
        <w:t xml:space="preserve"> </w:t>
      </w:r>
    </w:p>
    <w:p w14:paraId="096DC094" w14:textId="77777777" w:rsidR="00530B66" w:rsidRDefault="00530B66" w:rsidP="00530B66">
      <w:pPr>
        <w:pStyle w:val="Default"/>
      </w:pPr>
    </w:p>
    <w:p w14:paraId="7272EC35" w14:textId="408E7F76" w:rsidR="00C142AA" w:rsidRDefault="00530B66" w:rsidP="00530B66">
      <w:pPr>
        <w:ind w:left="284"/>
      </w:pPr>
      <w:r>
        <w:rPr>
          <w:sz w:val="28"/>
          <w:szCs w:val="28"/>
        </w:rPr>
        <w:t>Повторить способы объявления и использования массивов в языке С++; повторить понятие «указатель» и операции над указателями, а также принципы использования указателей при работе с массивами.</w:t>
      </w:r>
    </w:p>
    <w:p w14:paraId="7C71B396" w14:textId="245E1D57" w:rsidR="008A749B" w:rsidRDefault="008A749B" w:rsidP="008A749B">
      <w:pPr>
        <w:pStyle w:val="2"/>
        <w:ind w:left="284"/>
        <w:rPr>
          <w:color w:val="auto"/>
        </w:rPr>
      </w:pPr>
      <w:r>
        <w:rPr>
          <w:color w:val="auto"/>
        </w:rPr>
        <w:t>Задание на работу</w:t>
      </w:r>
      <w:r w:rsidRPr="006322FF">
        <w:rPr>
          <w:color w:val="auto"/>
        </w:rPr>
        <w:t>:</w:t>
      </w:r>
      <w:r>
        <w:rPr>
          <w:color w:val="auto"/>
        </w:rPr>
        <w:t xml:space="preserve"> </w:t>
      </w:r>
    </w:p>
    <w:p w14:paraId="7EB30639" w14:textId="77777777" w:rsidR="009A43B9" w:rsidRDefault="009A43B9" w:rsidP="009A43B9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1C3B8EB1" w14:textId="24F5A476" w:rsidR="009A43B9" w:rsidRPr="009A43B9" w:rsidRDefault="009A43B9" w:rsidP="009A43B9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  <w:r w:rsidRPr="009A43B9">
        <w:rPr>
          <w:rFonts w:eastAsiaTheme="minorHAnsi"/>
          <w:color w:val="000000"/>
          <w:sz w:val="28"/>
          <w:szCs w:val="28"/>
          <w:lang w:eastAsia="en-US"/>
        </w:rPr>
        <w:t xml:space="preserve">1. Проверить работу программ, приведенных в кратких теоретических положениях. </w:t>
      </w:r>
    </w:p>
    <w:p w14:paraId="224C028D" w14:textId="77777777" w:rsidR="009A43B9" w:rsidRDefault="009A43B9" w:rsidP="009A43B9">
      <w:pPr>
        <w:rPr>
          <w:rFonts w:eastAsiaTheme="minorHAnsi"/>
          <w:color w:val="000000"/>
          <w:sz w:val="28"/>
          <w:szCs w:val="28"/>
          <w:lang w:eastAsia="en-US"/>
        </w:rPr>
      </w:pPr>
    </w:p>
    <w:p w14:paraId="12309441" w14:textId="05D61DB0" w:rsidR="0092364D" w:rsidRDefault="009A43B9" w:rsidP="00974603">
      <w:pPr>
        <w:rPr>
          <w:sz w:val="28"/>
          <w:szCs w:val="28"/>
        </w:rPr>
      </w:pPr>
      <w:r w:rsidRPr="009A43B9">
        <w:rPr>
          <w:rFonts w:eastAsiaTheme="minorHAnsi"/>
          <w:color w:val="000000"/>
          <w:sz w:val="28"/>
          <w:szCs w:val="28"/>
          <w:lang w:eastAsia="en-US"/>
        </w:rPr>
        <w:t>2. Разработать самостоятельно приложения для решения задач по своему</w:t>
      </w:r>
      <w:r w:rsidR="00974603">
        <w:rPr>
          <w:rFonts w:eastAsiaTheme="minorHAnsi"/>
          <w:color w:val="000000"/>
          <w:sz w:val="28"/>
          <w:szCs w:val="28"/>
          <w:lang w:eastAsia="en-US"/>
        </w:rPr>
        <w:t xml:space="preserve"> в</w:t>
      </w:r>
      <w:r w:rsidRPr="009A43B9">
        <w:rPr>
          <w:rFonts w:eastAsiaTheme="minorHAnsi"/>
          <w:color w:val="000000"/>
          <w:sz w:val="28"/>
          <w:szCs w:val="28"/>
          <w:lang w:eastAsia="en-US"/>
        </w:rPr>
        <w:t>арианту</w:t>
      </w:r>
      <w:r w:rsidR="0092364D" w:rsidRPr="0092364D">
        <w:rPr>
          <w:sz w:val="28"/>
          <w:szCs w:val="28"/>
        </w:rPr>
        <w:t>.</w:t>
      </w:r>
    </w:p>
    <w:p w14:paraId="023D9406" w14:textId="0F646EAB" w:rsidR="0092364D" w:rsidRDefault="0092364D" w:rsidP="00974603">
      <w:pPr>
        <w:rPr>
          <w:sz w:val="28"/>
          <w:szCs w:val="28"/>
        </w:rPr>
      </w:pPr>
    </w:p>
    <w:p w14:paraId="1AF64A5A" w14:textId="49754B4A" w:rsidR="0092364D" w:rsidRPr="00B94656" w:rsidRDefault="0092364D" w:rsidP="00974603">
      <w:pPr>
        <w:rPr>
          <w:sz w:val="28"/>
          <w:szCs w:val="28"/>
        </w:rPr>
      </w:pPr>
      <w:r w:rsidRPr="00B94656">
        <w:rPr>
          <w:sz w:val="28"/>
          <w:szCs w:val="28"/>
        </w:rPr>
        <w:t xml:space="preserve">3. </w:t>
      </w:r>
      <w:r>
        <w:rPr>
          <w:sz w:val="28"/>
          <w:szCs w:val="28"/>
        </w:rPr>
        <w:t>Оформить отчет по работе.</w:t>
      </w:r>
    </w:p>
    <w:p w14:paraId="3CD688CE" w14:textId="77777777" w:rsidR="0092364D" w:rsidRDefault="0092364D" w:rsidP="00974603">
      <w:pPr>
        <w:rPr>
          <w:sz w:val="28"/>
          <w:szCs w:val="28"/>
        </w:rPr>
      </w:pPr>
    </w:p>
    <w:p w14:paraId="1F7665CD" w14:textId="77777777" w:rsidR="0092364D" w:rsidRPr="0092364D" w:rsidRDefault="0092364D" w:rsidP="0092364D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  <w:r w:rsidRPr="0092364D">
        <w:rPr>
          <w:rFonts w:eastAsiaTheme="minorHAnsi"/>
          <w:color w:val="000000"/>
          <w:sz w:val="28"/>
          <w:szCs w:val="28"/>
          <w:lang w:eastAsia="en-US"/>
        </w:rPr>
        <w:t xml:space="preserve">Отчет по работе должен содержать: </w:t>
      </w:r>
    </w:p>
    <w:p w14:paraId="1C2C3B4C" w14:textId="0F99573E" w:rsidR="0092364D" w:rsidRPr="0092364D" w:rsidRDefault="0092364D" w:rsidP="0092364D">
      <w:pPr>
        <w:autoSpaceDE w:val="0"/>
        <w:autoSpaceDN w:val="0"/>
        <w:adjustRightInd w:val="0"/>
        <w:spacing w:after="62"/>
        <w:rPr>
          <w:rFonts w:eastAsiaTheme="minorHAnsi"/>
          <w:color w:val="000000"/>
          <w:sz w:val="28"/>
          <w:szCs w:val="28"/>
          <w:lang w:eastAsia="en-US"/>
        </w:rPr>
      </w:pPr>
      <w:r w:rsidRPr="00B94656">
        <w:rPr>
          <w:rFonts w:eastAsiaTheme="minorHAnsi"/>
          <w:color w:val="000000"/>
          <w:sz w:val="28"/>
          <w:szCs w:val="28"/>
          <w:lang w:eastAsia="en-US"/>
        </w:rPr>
        <w:t>-</w:t>
      </w:r>
      <w:r w:rsidRPr="0092364D">
        <w:rPr>
          <w:rFonts w:eastAsiaTheme="minorHAnsi"/>
          <w:color w:val="000000"/>
          <w:sz w:val="28"/>
          <w:szCs w:val="28"/>
          <w:lang w:eastAsia="en-US"/>
        </w:rPr>
        <w:t xml:space="preserve"> название и цель работы; </w:t>
      </w:r>
    </w:p>
    <w:p w14:paraId="67EB9392" w14:textId="5475030C" w:rsidR="0092364D" w:rsidRPr="0092364D" w:rsidRDefault="0092364D" w:rsidP="0092364D">
      <w:pPr>
        <w:autoSpaceDE w:val="0"/>
        <w:autoSpaceDN w:val="0"/>
        <w:adjustRightInd w:val="0"/>
        <w:spacing w:after="62"/>
        <w:rPr>
          <w:rFonts w:eastAsiaTheme="minorHAnsi"/>
          <w:color w:val="000000"/>
          <w:sz w:val="28"/>
          <w:szCs w:val="28"/>
          <w:lang w:eastAsia="en-US"/>
        </w:rPr>
      </w:pPr>
      <w:r w:rsidRPr="00B94656">
        <w:rPr>
          <w:rFonts w:eastAsiaTheme="minorHAnsi"/>
          <w:color w:val="000000"/>
          <w:sz w:val="28"/>
          <w:szCs w:val="28"/>
          <w:lang w:eastAsia="en-US"/>
        </w:rPr>
        <w:t>-</w:t>
      </w:r>
      <w:r w:rsidRPr="0092364D">
        <w:rPr>
          <w:rFonts w:eastAsiaTheme="minorHAnsi"/>
          <w:color w:val="000000"/>
          <w:sz w:val="28"/>
          <w:szCs w:val="28"/>
          <w:lang w:eastAsia="en-US"/>
        </w:rPr>
        <w:t xml:space="preserve"> номер варианта; </w:t>
      </w:r>
    </w:p>
    <w:p w14:paraId="499855D1" w14:textId="50A82120" w:rsidR="009A43B9" w:rsidRDefault="0092364D" w:rsidP="0092364D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  <w:r w:rsidRPr="0092364D">
        <w:rPr>
          <w:rFonts w:eastAsiaTheme="minorHAnsi"/>
          <w:color w:val="000000"/>
          <w:sz w:val="28"/>
          <w:szCs w:val="28"/>
          <w:lang w:eastAsia="en-US"/>
        </w:rPr>
        <w:t xml:space="preserve">- для задач по своему варианту – текст задачи, текст кода программы, схема алгоритма программы, результаты выполнения разработанной программы для разных наборов исходных данных. </w:t>
      </w:r>
    </w:p>
    <w:p w14:paraId="5D0BA53C" w14:textId="77777777" w:rsidR="0092364D" w:rsidRPr="0092364D" w:rsidRDefault="0092364D" w:rsidP="0092364D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328EF167" w14:textId="79DDF27A" w:rsidR="009A43B9" w:rsidRPr="00680CEF" w:rsidRDefault="009A43B9" w:rsidP="00680CEF">
      <w:pPr>
        <w:pStyle w:val="2"/>
        <w:ind w:left="284"/>
        <w:rPr>
          <w:color w:val="auto"/>
        </w:rPr>
      </w:pPr>
      <w:bookmarkStart w:id="5" w:name="_Toc24143519"/>
      <w:bookmarkStart w:id="6" w:name="_Toc24128013"/>
      <w:bookmarkStart w:id="7" w:name="_Toc21448843"/>
      <w:bookmarkStart w:id="8" w:name="_Toc90062746"/>
      <w:r w:rsidRPr="00B17AB7">
        <w:rPr>
          <w:color w:val="auto"/>
        </w:rPr>
        <w:t>Ход работы</w:t>
      </w:r>
      <w:bookmarkEnd w:id="5"/>
      <w:bookmarkEnd w:id="6"/>
      <w:bookmarkEnd w:id="7"/>
      <w:r>
        <w:rPr>
          <w:color w:val="auto"/>
        </w:rPr>
        <w:t>:</w:t>
      </w:r>
      <w:bookmarkEnd w:id="8"/>
    </w:p>
    <w:p w14:paraId="49A89501" w14:textId="15114BF5" w:rsidR="00E87FBE" w:rsidRDefault="00E87FBE" w:rsidP="00E87FBE"/>
    <w:p w14:paraId="539BAD73" w14:textId="38D14385" w:rsidR="00E87FBE" w:rsidRPr="00680CEF" w:rsidRDefault="00E87FBE" w:rsidP="00DC5B1E">
      <w:pPr>
        <w:pStyle w:val="Default"/>
        <w:rPr>
          <w:sz w:val="28"/>
          <w:szCs w:val="28"/>
        </w:rPr>
      </w:pPr>
      <w:r w:rsidRPr="00680CEF">
        <w:rPr>
          <w:sz w:val="28"/>
          <w:szCs w:val="28"/>
        </w:rPr>
        <w:t>Задача №1.</w:t>
      </w:r>
      <w:r w:rsidR="00DC5B1E" w:rsidRPr="00680CEF">
        <w:rPr>
          <w:sz w:val="28"/>
          <w:szCs w:val="28"/>
        </w:rPr>
        <w:t xml:space="preserve">1 Заполнить массив случайными числами. Вывести на экран. Найти второй «минимум» - число, которое больше минимального значения, но меньше всех остальных элементов массива. </w:t>
      </w:r>
    </w:p>
    <w:p w14:paraId="58B73D4C" w14:textId="77777777" w:rsidR="00A162A6" w:rsidRDefault="00A162A6" w:rsidP="00382ECE">
      <w:pP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tbl>
      <w:tblPr>
        <w:tblStyle w:val="ac"/>
        <w:tblW w:w="11063" w:type="dxa"/>
        <w:tblInd w:w="-9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42"/>
        <w:gridCol w:w="6521"/>
      </w:tblGrid>
      <w:tr w:rsidR="00382ECE" w14:paraId="7C2CDFF8" w14:textId="77777777" w:rsidTr="00382ECE">
        <w:tc>
          <w:tcPr>
            <w:tcW w:w="4542" w:type="dxa"/>
          </w:tcPr>
          <w:p w14:paraId="592F1CD0" w14:textId="38F279BF" w:rsidR="00382ECE" w:rsidRDefault="007E2B87" w:rsidP="00974603">
            <w:r>
              <w:object w:dxaOrig="4309" w:dyaOrig="13548" w14:anchorId="7334501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5.3pt;height:677.35pt" o:ole="">
                  <v:imagedata r:id="rId7" o:title=""/>
                </v:shape>
                <o:OLEObject Type="Embed" ProgID="Visio.Drawing.15" ShapeID="_x0000_i1025" DrawAspect="Content" ObjectID="_1713090871" r:id="rId8"/>
              </w:object>
            </w:r>
          </w:p>
          <w:p w14:paraId="28F281D2" w14:textId="0D4CDFB7" w:rsidR="00382ECE" w:rsidRDefault="00382ECE" w:rsidP="00974603"/>
        </w:tc>
        <w:tc>
          <w:tcPr>
            <w:tcW w:w="6521" w:type="dxa"/>
          </w:tcPr>
          <w:p w14:paraId="2B863948" w14:textId="77777777" w:rsidR="00382ECE" w:rsidRPr="00B94656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B94656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 w:eastAsia="en-US"/>
              </w:rPr>
              <w:t>#</w:t>
            </w:r>
            <w:r w:rsidRPr="00974603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 w:eastAsia="en-US"/>
              </w:rPr>
              <w:t>include</w:t>
            </w:r>
            <w:r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B94656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lt;</w:t>
            </w:r>
            <w:r w:rsidRPr="00974603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iostream</w:t>
            </w:r>
            <w:r w:rsidRPr="00B94656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14:paraId="57505A6B" w14:textId="77777777" w:rsidR="00382ECE" w:rsidRPr="00974603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974603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974603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stdlib.h</w:t>
            </w:r>
            <w:proofErr w:type="spellEnd"/>
            <w:r w:rsidRPr="00974603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14:paraId="40A99DDA" w14:textId="77777777" w:rsidR="00382ECE" w:rsidRPr="00974603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974603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974603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time.h</w:t>
            </w:r>
            <w:proofErr w:type="spellEnd"/>
            <w:r w:rsidRPr="00974603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14:paraId="46198C03" w14:textId="77777777" w:rsidR="00382ECE" w:rsidRPr="00974603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using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974603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namespace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std;</w:t>
            </w:r>
          </w:p>
          <w:p w14:paraId="5D1D246F" w14:textId="77777777" w:rsidR="00382ECE" w:rsidRPr="00974603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nt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</w:t>
            </w:r>
          </w:p>
          <w:p w14:paraId="420B8BE4" w14:textId="77777777" w:rsidR="00382ECE" w:rsidRPr="00974603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{</w:t>
            </w:r>
          </w:p>
          <w:p w14:paraId="5002944D" w14:textId="77777777" w:rsidR="00382ECE" w:rsidRPr="00974603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974603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 w:eastAsia="en-US"/>
              </w:rPr>
              <w:t>LC_ALL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974603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Russian"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14:paraId="0E002C16" w14:textId="77777777" w:rsidR="00382ECE" w:rsidRPr="00974603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974603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nt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, j, * a, N, M, min1 = 41, min2 = 41, k;</w:t>
            </w:r>
          </w:p>
          <w:p w14:paraId="617F119E" w14:textId="77777777" w:rsidR="00382ECE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eastAsia="en-US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Введите количество элементов массива: 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;  </w:t>
            </w:r>
          </w:p>
          <w:p w14:paraId="37A800DD" w14:textId="04FBF6D6" w:rsidR="00382ECE" w:rsidRPr="00B94656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      </w:t>
            </w:r>
            <w:proofErr w:type="spellStart"/>
            <w:r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in</w:t>
            </w:r>
            <w:proofErr w:type="spellEnd"/>
            <w:r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B94656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gt;&gt;</w:t>
            </w:r>
            <w:r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N;</w:t>
            </w:r>
          </w:p>
          <w:p w14:paraId="4335F2F4" w14:textId="3F4B830E" w:rsidR="00382ECE" w:rsidRPr="00B94656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 xml:space="preserve">a = </w:t>
            </w:r>
            <w:r w:rsidRPr="00B94656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new</w:t>
            </w:r>
            <w:r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B94656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nt</w:t>
            </w:r>
            <w:r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[N];</w:t>
            </w:r>
          </w:p>
          <w:p w14:paraId="07B65E39" w14:textId="77777777" w:rsidR="00382ECE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eastAsia="en-US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\n----&gt; Массив успешно создан &lt;----\n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;</w:t>
            </w:r>
          </w:p>
          <w:p w14:paraId="7A49738A" w14:textId="77777777" w:rsidR="00382ECE" w:rsidRPr="00974603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srand</w:t>
            </w:r>
            <w:proofErr w:type="spellEnd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((</w:t>
            </w:r>
            <w:r w:rsidRPr="00974603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</w:t>
            </w:r>
            <w:proofErr w:type="gram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time(</w:t>
            </w:r>
            <w:proofErr w:type="gramEnd"/>
            <w:r w:rsidRPr="00974603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 w:eastAsia="en-US"/>
              </w:rPr>
              <w:t>NULL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);</w:t>
            </w:r>
          </w:p>
          <w:p w14:paraId="6EE2763B" w14:textId="77777777" w:rsidR="00382ECE" w:rsidRPr="00974603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974603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for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&lt; N; </w:t>
            </w:r>
            <w:proofErr w:type="spell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++)</w:t>
            </w:r>
          </w:p>
          <w:p w14:paraId="00DEB471" w14:textId="77777777" w:rsidR="00382ECE" w:rsidRPr="00974603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{</w:t>
            </w:r>
          </w:p>
          <w:p w14:paraId="7ABD0207" w14:textId="77777777" w:rsidR="00382ECE" w:rsidRPr="00974603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a[</w:t>
            </w:r>
            <w:proofErr w:type="spell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] = </w:t>
            </w:r>
            <w:proofErr w:type="gram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rand(</w:t>
            </w:r>
            <w:proofErr w:type="gramEnd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 % 41;</w:t>
            </w:r>
          </w:p>
          <w:p w14:paraId="4003C27A" w14:textId="77777777" w:rsidR="00382ECE" w:rsidRPr="00974603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974603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a[</w:t>
            </w:r>
            <w:proofErr w:type="spell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] </w:t>
            </w:r>
            <w:r w:rsidRPr="00974603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974603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 "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6B4891F7" w14:textId="77777777" w:rsidR="00382ECE" w:rsidRPr="00974603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974603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f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a[</w:t>
            </w:r>
            <w:proofErr w:type="spell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] &lt; min1) </w:t>
            </w:r>
            <w:proofErr w:type="gram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{ min</w:t>
            </w:r>
            <w:proofErr w:type="gramEnd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1 = a[</w:t>
            </w:r>
            <w:proofErr w:type="spell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]; k = </w:t>
            </w:r>
            <w:proofErr w:type="spell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; }</w:t>
            </w:r>
          </w:p>
          <w:p w14:paraId="5A14B427" w14:textId="77777777" w:rsidR="00382ECE" w:rsidRPr="00A162A6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}</w:t>
            </w:r>
          </w:p>
          <w:p w14:paraId="67502D15" w14:textId="77777777" w:rsidR="00382ECE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</w:p>
          <w:p w14:paraId="09DE7492" w14:textId="77777777" w:rsidR="00382ECE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eastAsia="en-US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\</w:t>
            </w:r>
            <w:proofErr w:type="spellStart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nПервый</w:t>
            </w:r>
            <w:proofErr w:type="spell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 xml:space="preserve"> минимум 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eastAsia="en-US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min1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eastAsia="en-US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"\n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;</w:t>
            </w:r>
          </w:p>
          <w:p w14:paraId="362AB4C5" w14:textId="77777777" w:rsidR="00382ECE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</w:p>
          <w:p w14:paraId="1F65B818" w14:textId="77777777" w:rsidR="00382ECE" w:rsidRPr="00974603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</w:r>
            <w:r w:rsidRPr="00974603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for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j = 0; j &lt; N; </w:t>
            </w:r>
            <w:proofErr w:type="spellStart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j++</w:t>
            </w:r>
            <w:proofErr w:type="spellEnd"/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</w:t>
            </w:r>
          </w:p>
          <w:p w14:paraId="1C5431FC" w14:textId="77777777" w:rsidR="00382ECE" w:rsidRPr="00974603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{</w:t>
            </w:r>
          </w:p>
          <w:p w14:paraId="650E4C0A" w14:textId="513928E9" w:rsidR="00382ECE" w:rsidRPr="00974603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974603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f</w:t>
            </w: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(a[j] &gt; min1) &amp;&amp; (a[j] &lt; min2)) min2 = a[j];</w:t>
            </w:r>
          </w:p>
          <w:p w14:paraId="7087FE03" w14:textId="77777777" w:rsidR="00382ECE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 w:rsidRPr="00974603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}</w:t>
            </w:r>
          </w:p>
          <w:p w14:paraId="2C28A5E3" w14:textId="77777777" w:rsidR="00382ECE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</w:p>
          <w:p w14:paraId="2E70C56A" w14:textId="77777777" w:rsidR="00382ECE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eastAsia="en-US"/>
              </w:rPr>
              <w:t>if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(</w:t>
            </w:r>
            <w:proofErr w:type="gram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N &gt;</w:t>
            </w:r>
            <w:proofErr w:type="gram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1) 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eastAsia="en-US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"Второй минимум 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eastAsia="en-US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min2;</w:t>
            </w:r>
          </w:p>
          <w:p w14:paraId="37524614" w14:textId="77777777" w:rsidR="00382ECE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eastAsia="en-US"/>
              </w:rPr>
              <w:t>else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eastAsia="en-US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Второй минимум 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eastAsia="en-US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min1;</w:t>
            </w:r>
          </w:p>
          <w:p w14:paraId="6A574D8C" w14:textId="77777777" w:rsidR="00382ECE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eastAsia="en-US"/>
              </w:rPr>
              <w:t>delete</w:t>
            </w:r>
            <w:proofErr w:type="spellEnd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eastAsia="en-US"/>
              </w:rPr>
              <w:t>[]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a</w:t>
            </w:r>
            <w:proofErr w:type="gram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;</w:t>
            </w:r>
          </w:p>
          <w:tbl>
            <w:tblPr>
              <w:tblStyle w:val="ac"/>
              <w:tblpPr w:leftFromText="180" w:rightFromText="180" w:vertAnchor="text" w:horzAnchor="margin" w:tblpXSpec="right" w:tblpY="775"/>
              <w:tblOverlap w:val="never"/>
              <w:tblW w:w="5954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835"/>
              <w:gridCol w:w="3119"/>
            </w:tblGrid>
            <w:tr w:rsidR="00382ECE" w14:paraId="135C38FC" w14:textId="77777777" w:rsidTr="007304D2">
              <w:tc>
                <w:tcPr>
                  <w:tcW w:w="2835" w:type="dxa"/>
                </w:tcPr>
                <w:p w14:paraId="790C4D5F" w14:textId="77777777" w:rsidR="00382ECE" w:rsidRPr="007304D2" w:rsidRDefault="00382ECE" w:rsidP="00382ECE">
                  <w:r w:rsidRPr="007304D2">
                    <w:t>Тест программы №1</w:t>
                  </w:r>
                </w:p>
                <w:p w14:paraId="68012EF8" w14:textId="77777777" w:rsidR="00382ECE" w:rsidRPr="007304D2" w:rsidRDefault="00382ECE" w:rsidP="00382ECE">
                  <w:r w:rsidRPr="007304D2">
                    <w:rPr>
                      <w:lang w:val="en-US"/>
                    </w:rPr>
                    <w:t>N</w:t>
                  </w:r>
                  <w:r w:rsidRPr="007304D2">
                    <w:t xml:space="preserve"> = 10, массив А:</w:t>
                  </w:r>
                </w:p>
                <w:p w14:paraId="1073CADF" w14:textId="77777777" w:rsidR="00382ECE" w:rsidRPr="007304D2" w:rsidRDefault="00382ECE" w:rsidP="00382ECE">
                  <w:r w:rsidRPr="007304D2">
                    <w:t>[18 19 31 1 5 19 22 13 19 24]</w:t>
                  </w:r>
                </w:p>
                <w:p w14:paraId="453A7A45" w14:textId="77777777" w:rsidR="00382ECE" w:rsidRPr="007304D2" w:rsidRDefault="00382ECE" w:rsidP="00382ECE">
                  <w:r w:rsidRPr="007304D2">
                    <w:t>Первый минимум 1</w:t>
                  </w:r>
                </w:p>
                <w:p w14:paraId="6F7177D0" w14:textId="77777777" w:rsidR="00382ECE" w:rsidRPr="007304D2" w:rsidRDefault="00382ECE" w:rsidP="00382ECE">
                  <w:proofErr w:type="spellStart"/>
                  <w:r w:rsidRPr="007304D2">
                    <w:rPr>
                      <w:lang w:val="en-US"/>
                    </w:rPr>
                    <w:t>Второй</w:t>
                  </w:r>
                  <w:proofErr w:type="spellEnd"/>
                  <w:r w:rsidRPr="007304D2">
                    <w:rPr>
                      <w:lang w:val="en-US"/>
                    </w:rPr>
                    <w:t xml:space="preserve"> </w:t>
                  </w:r>
                  <w:proofErr w:type="spellStart"/>
                  <w:r w:rsidRPr="007304D2">
                    <w:rPr>
                      <w:lang w:val="en-US"/>
                    </w:rPr>
                    <w:t>минимум</w:t>
                  </w:r>
                  <w:proofErr w:type="spellEnd"/>
                  <w:r w:rsidRPr="007304D2">
                    <w:rPr>
                      <w:lang w:val="en-US"/>
                    </w:rPr>
                    <w:t xml:space="preserve"> 5</w:t>
                  </w:r>
                </w:p>
              </w:tc>
              <w:tc>
                <w:tcPr>
                  <w:tcW w:w="3119" w:type="dxa"/>
                </w:tcPr>
                <w:p w14:paraId="6F0E6317" w14:textId="77777777" w:rsidR="00382ECE" w:rsidRPr="007304D2" w:rsidRDefault="00382ECE" w:rsidP="00382ECE">
                  <w:r w:rsidRPr="007304D2">
                    <w:t>Тест программы №2</w:t>
                  </w:r>
                </w:p>
                <w:p w14:paraId="15FC655D" w14:textId="77777777" w:rsidR="00382ECE" w:rsidRPr="007304D2" w:rsidRDefault="00382ECE" w:rsidP="00382ECE">
                  <w:r w:rsidRPr="007304D2">
                    <w:rPr>
                      <w:lang w:val="en-US"/>
                    </w:rPr>
                    <w:t>N</w:t>
                  </w:r>
                  <w:r w:rsidRPr="007304D2">
                    <w:t xml:space="preserve"> = 1, массив А: [17]</w:t>
                  </w:r>
                </w:p>
                <w:p w14:paraId="0EC96BF1" w14:textId="77777777" w:rsidR="00382ECE" w:rsidRPr="007304D2" w:rsidRDefault="00382ECE" w:rsidP="00382ECE">
                  <w:r w:rsidRPr="007304D2">
                    <w:t>Первый минимум 17</w:t>
                  </w:r>
                </w:p>
                <w:p w14:paraId="603EB725" w14:textId="77777777" w:rsidR="00382ECE" w:rsidRPr="007304D2" w:rsidRDefault="00382ECE" w:rsidP="00382ECE">
                  <w:r w:rsidRPr="007304D2">
                    <w:t>Второй минимум 17</w:t>
                  </w:r>
                </w:p>
                <w:p w14:paraId="6104E1ED" w14:textId="77777777" w:rsidR="00382ECE" w:rsidRPr="007304D2" w:rsidRDefault="00382ECE" w:rsidP="00382ECE"/>
              </w:tc>
            </w:tr>
            <w:tr w:rsidR="00382ECE" w14:paraId="35587877" w14:textId="77777777" w:rsidTr="007304D2">
              <w:tc>
                <w:tcPr>
                  <w:tcW w:w="2835" w:type="dxa"/>
                </w:tcPr>
                <w:p w14:paraId="5402E700" w14:textId="77777777" w:rsidR="00382ECE" w:rsidRPr="007304D2" w:rsidRDefault="00382ECE" w:rsidP="00382ECE">
                  <w:r w:rsidRPr="007304D2">
                    <w:t>Тест программы №3</w:t>
                  </w:r>
                </w:p>
                <w:p w14:paraId="0E64C178" w14:textId="77777777" w:rsidR="00382ECE" w:rsidRPr="007304D2" w:rsidRDefault="00382ECE" w:rsidP="00382ECE">
                  <w:r w:rsidRPr="007304D2">
                    <w:rPr>
                      <w:lang w:val="en-US"/>
                    </w:rPr>
                    <w:t>N</w:t>
                  </w:r>
                  <w:r w:rsidRPr="007304D2">
                    <w:t xml:space="preserve"> = 2, массив А: [3 31]</w:t>
                  </w:r>
                </w:p>
                <w:p w14:paraId="4A5EE399" w14:textId="77777777" w:rsidR="00382ECE" w:rsidRPr="007304D2" w:rsidRDefault="00382ECE" w:rsidP="00382ECE">
                  <w:r w:rsidRPr="007304D2">
                    <w:t>Первый минимум 3</w:t>
                  </w:r>
                </w:p>
                <w:p w14:paraId="354E379B" w14:textId="77777777" w:rsidR="00382ECE" w:rsidRPr="007304D2" w:rsidRDefault="00382ECE" w:rsidP="00382ECE">
                  <w:r w:rsidRPr="007304D2">
                    <w:t>Второй минимум 31</w:t>
                  </w:r>
                </w:p>
                <w:p w14:paraId="14B7F2AE" w14:textId="77777777" w:rsidR="00382ECE" w:rsidRPr="007304D2" w:rsidRDefault="00382ECE" w:rsidP="00382ECE"/>
              </w:tc>
              <w:tc>
                <w:tcPr>
                  <w:tcW w:w="3119" w:type="dxa"/>
                </w:tcPr>
                <w:p w14:paraId="6FE5A79E" w14:textId="77777777" w:rsidR="00382ECE" w:rsidRPr="007304D2" w:rsidRDefault="00382ECE" w:rsidP="00382ECE">
                  <w:r w:rsidRPr="007304D2">
                    <w:t>Тест программы №4</w:t>
                  </w:r>
                </w:p>
                <w:p w14:paraId="585C5142" w14:textId="77777777" w:rsidR="00382ECE" w:rsidRPr="007304D2" w:rsidRDefault="00382ECE" w:rsidP="00382ECE">
                  <w:r w:rsidRPr="007304D2">
                    <w:rPr>
                      <w:lang w:val="en-US"/>
                    </w:rPr>
                    <w:t>N</w:t>
                  </w:r>
                  <w:r w:rsidRPr="007304D2">
                    <w:t xml:space="preserve"> = 10, массив А:</w:t>
                  </w:r>
                </w:p>
                <w:p w14:paraId="68A62A5D" w14:textId="77777777" w:rsidR="00382ECE" w:rsidRPr="007304D2" w:rsidRDefault="00382ECE" w:rsidP="00382ECE">
                  <w:r w:rsidRPr="007304D2">
                    <w:t xml:space="preserve">[37 24 33 25 27 36 </w:t>
                  </w:r>
                  <w:proofErr w:type="gramStart"/>
                  <w:r w:rsidRPr="007304D2">
                    <w:t>16 ]</w:t>
                  </w:r>
                  <w:proofErr w:type="gramEnd"/>
                </w:p>
                <w:p w14:paraId="49B42660" w14:textId="77777777" w:rsidR="00382ECE" w:rsidRPr="007304D2" w:rsidRDefault="00382ECE" w:rsidP="00382ECE">
                  <w:r w:rsidRPr="007304D2">
                    <w:t>Первый минимум 16</w:t>
                  </w:r>
                </w:p>
                <w:p w14:paraId="1F30FCA1" w14:textId="77777777" w:rsidR="00382ECE" w:rsidRPr="007304D2" w:rsidRDefault="00382ECE" w:rsidP="00382ECE">
                  <w:r w:rsidRPr="007304D2">
                    <w:t>Второй минимум 24</w:t>
                  </w:r>
                </w:p>
              </w:tc>
            </w:tr>
          </w:tbl>
          <w:p w14:paraId="146B9371" w14:textId="77777777" w:rsidR="00AC368D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eastAsia="en-US"/>
              </w:rPr>
              <w:t>retur</w:t>
            </w:r>
            <w:proofErr w:type="spellEnd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n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0; </w:t>
            </w:r>
          </w:p>
          <w:p w14:paraId="7A6B29BB" w14:textId="711D845B" w:rsidR="00382ECE" w:rsidRPr="00382ECE" w:rsidRDefault="00382ECE" w:rsidP="00382ECE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}</w:t>
            </w:r>
          </w:p>
        </w:tc>
      </w:tr>
    </w:tbl>
    <w:p w14:paraId="2BC389BF" w14:textId="77777777" w:rsidR="00273325" w:rsidRDefault="00273325" w:rsidP="0076659D"/>
    <w:p w14:paraId="2C48D504" w14:textId="0120D44C" w:rsidR="00E87FBE" w:rsidRDefault="00E87FBE" w:rsidP="00E87FBE">
      <w:pPr>
        <w:ind w:left="284"/>
      </w:pPr>
    </w:p>
    <w:p w14:paraId="1F73E48D" w14:textId="4BC56254" w:rsidR="001B0BD2" w:rsidRDefault="00DC5B1E" w:rsidP="00E87FB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lastRenderedPageBreak/>
        <w:t>Зад</w:t>
      </w:r>
      <w:r w:rsidR="0076659D">
        <w:rPr>
          <w:rFonts w:eastAsiaTheme="minorHAnsi"/>
          <w:color w:val="000000"/>
          <w:sz w:val="28"/>
          <w:szCs w:val="28"/>
          <w:lang w:eastAsia="en-US"/>
        </w:rPr>
        <w:t>а</w:t>
      </w:r>
      <w:r>
        <w:rPr>
          <w:rFonts w:eastAsiaTheme="minorHAnsi"/>
          <w:color w:val="000000"/>
          <w:sz w:val="28"/>
          <w:szCs w:val="28"/>
          <w:lang w:eastAsia="en-US"/>
        </w:rPr>
        <w:t>ча № 2.1</w:t>
      </w:r>
      <w:r w:rsidR="00E87FBE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E87FBE" w:rsidRPr="00E87FBE">
        <w:rPr>
          <w:rFonts w:eastAsiaTheme="minorHAnsi"/>
          <w:color w:val="000000"/>
          <w:sz w:val="28"/>
          <w:szCs w:val="28"/>
          <w:lang w:eastAsia="en-US"/>
        </w:rPr>
        <w:t>Сгенерировать случайным образом массив, состоящий из N целых чисел в диапазоне от 0 до 10. Вывести на экран все числа, которые встречаются в этом массиве только по одному разу.</w:t>
      </w:r>
    </w:p>
    <w:p w14:paraId="5B111FD9" w14:textId="1A4FD746" w:rsidR="00273325" w:rsidRDefault="00273325" w:rsidP="001B0BD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tbl>
      <w:tblPr>
        <w:tblStyle w:val="ac"/>
        <w:tblW w:w="10362" w:type="dxa"/>
        <w:tblInd w:w="-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63"/>
        <w:gridCol w:w="3699"/>
      </w:tblGrid>
      <w:tr w:rsidR="00273325" w14:paraId="6F0D68BF" w14:textId="77777777" w:rsidTr="00273325">
        <w:tc>
          <w:tcPr>
            <w:tcW w:w="6663" w:type="dxa"/>
          </w:tcPr>
          <w:p w14:paraId="626C65F0" w14:textId="77777777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7332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lt;iostream&gt;</w:t>
            </w:r>
          </w:p>
          <w:p w14:paraId="738F8D56" w14:textId="77777777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7332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stdlib.h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14:paraId="652E24AF" w14:textId="77777777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7332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time.h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14:paraId="364244F0" w14:textId="77777777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using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7332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namespace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std;</w:t>
            </w:r>
          </w:p>
          <w:p w14:paraId="275B6C3A" w14:textId="77777777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nt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</w:t>
            </w:r>
          </w:p>
          <w:p w14:paraId="7953BA05" w14:textId="77777777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{</w:t>
            </w:r>
          </w:p>
          <w:p w14:paraId="1C144090" w14:textId="77777777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273325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 w:eastAsia="en-US"/>
              </w:rPr>
              <w:t>LC_ALL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27332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Russian"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14:paraId="4FFD99C5" w14:textId="77777777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27332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nt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, j, * a, N, M, s, k = 0;</w:t>
            </w:r>
          </w:p>
          <w:p w14:paraId="72942DAB" w14:textId="77777777" w:rsid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eastAsia="en-US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Введите количество элементов массива: 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;  </w:t>
            </w:r>
          </w:p>
          <w:p w14:paraId="4F010304" w14:textId="6834DD77" w:rsidR="00273325" w:rsidRPr="00B94656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      </w:t>
            </w:r>
            <w:proofErr w:type="spellStart"/>
            <w:r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in</w:t>
            </w:r>
            <w:proofErr w:type="spellEnd"/>
            <w:r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B94656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gt;&gt;</w:t>
            </w:r>
            <w:r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N; </w:t>
            </w:r>
            <w:r w:rsidRPr="00B94656">
              <w:rPr>
                <w:rFonts w:ascii="Cascadia Mono" w:eastAsiaTheme="minorHAnsi" w:hAnsi="Cascadia Mono" w:cs="Cascadia Mono"/>
                <w:color w:val="008000"/>
                <w:sz w:val="19"/>
                <w:szCs w:val="19"/>
                <w:lang w:val="en-US" w:eastAsia="en-US"/>
              </w:rPr>
              <w:t>//14</w:t>
            </w:r>
          </w:p>
          <w:p w14:paraId="74DD923B" w14:textId="4F21155E" w:rsidR="00273325" w:rsidRPr="00B94656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 xml:space="preserve">a = </w:t>
            </w:r>
            <w:r w:rsidRPr="00B94656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new</w:t>
            </w:r>
            <w:r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B94656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nt</w:t>
            </w:r>
            <w:r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[N]; </w:t>
            </w:r>
          </w:p>
          <w:p w14:paraId="733FE335" w14:textId="77777777" w:rsid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eastAsia="en-US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\n----&gt; Массив успешно создан &lt;----\n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;</w:t>
            </w:r>
          </w:p>
          <w:p w14:paraId="74FC592B" w14:textId="77777777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srand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((</w:t>
            </w:r>
            <w:r w:rsidRPr="0027332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</w:t>
            </w:r>
            <w:proofErr w:type="gram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time(</w:t>
            </w:r>
            <w:proofErr w:type="gramEnd"/>
            <w:r w:rsidRPr="00273325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 w:eastAsia="en-US"/>
              </w:rPr>
              <w:t>NULL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);</w:t>
            </w:r>
          </w:p>
          <w:p w14:paraId="0FF5BCA3" w14:textId="77777777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27332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for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&lt; N; </w:t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++)</w:t>
            </w:r>
          </w:p>
          <w:p w14:paraId="61526FFC" w14:textId="77777777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{</w:t>
            </w:r>
          </w:p>
          <w:p w14:paraId="329F0E49" w14:textId="77777777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a[</w:t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] = </w:t>
            </w:r>
            <w:proofErr w:type="gram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rand(</w:t>
            </w:r>
            <w:proofErr w:type="gram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 % 11;</w:t>
            </w:r>
          </w:p>
          <w:p w14:paraId="1AF3C40A" w14:textId="77777777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7332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a[</w:t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] </w:t>
            </w:r>
            <w:r w:rsidRPr="0027332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7332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 "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14B46BFB" w14:textId="77777777" w:rsid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}</w:t>
            </w:r>
          </w:p>
          <w:p w14:paraId="689F466F" w14:textId="77777777" w:rsid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eastAsia="en-US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\</w:t>
            </w:r>
            <w:proofErr w:type="spellStart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nЧисла</w:t>
            </w:r>
            <w:proofErr w:type="spell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, которые встречаются в массиве только по одному разу: \n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;</w:t>
            </w:r>
          </w:p>
          <w:p w14:paraId="6874EED4" w14:textId="68FB3526" w:rsid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for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&lt; N; </w:t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++)</w:t>
            </w:r>
          </w:p>
          <w:p w14:paraId="50B57C53" w14:textId="148FB73A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{</w:t>
            </w:r>
          </w:p>
          <w:p w14:paraId="5D6F6F8A" w14:textId="3995F41E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k = 0;</w:t>
            </w:r>
          </w:p>
          <w:p w14:paraId="1716F6D9" w14:textId="1D5B06B8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27332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for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j = 0; j &lt; N; </w:t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j++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</w:t>
            </w:r>
          </w:p>
          <w:p w14:paraId="6708A405" w14:textId="204EE2B3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{</w:t>
            </w:r>
          </w:p>
          <w:p w14:paraId="51892EB4" w14:textId="1D23BC6E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27332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f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(</w:t>
            </w:r>
            <w:proofErr w:type="gram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j !</w:t>
            </w:r>
            <w:proofErr w:type="gram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= </w:t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 &amp;&amp; (a[j] != a[</w:t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])) k++;</w:t>
            </w:r>
          </w:p>
          <w:p w14:paraId="16D195E5" w14:textId="145F0A88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01703841" w14:textId="51DC9A3A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27332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f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k == N - 1) </w:t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7332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a[</w:t>
            </w:r>
            <w:proofErr w:type="spellStart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] </w:t>
            </w:r>
            <w:r w:rsidRPr="0027332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7332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 "</w:t>
            </w: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492AC2B8" w14:textId="17158D19" w:rsid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 w:rsidRPr="0027332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}</w:t>
            </w:r>
          </w:p>
          <w:p w14:paraId="087CF406" w14:textId="77777777" w:rsid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eastAsia="en-US"/>
              </w:rPr>
              <w:t>delete</w:t>
            </w:r>
            <w:proofErr w:type="spellEnd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eastAsia="en-US"/>
              </w:rPr>
              <w:t>[</w:t>
            </w:r>
            <w:proofErr w:type="gramEnd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eastAsia="en-US"/>
              </w:rPr>
              <w:t>]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a;</w:t>
            </w:r>
          </w:p>
          <w:p w14:paraId="3CAA4DB1" w14:textId="77777777" w:rsid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eastAsia="en-US"/>
              </w:rPr>
              <w:t>return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0;</w:t>
            </w:r>
          </w:p>
          <w:p w14:paraId="636E2E62" w14:textId="05063ECF" w:rsid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}</w:t>
            </w:r>
          </w:p>
          <w:p w14:paraId="29856D1F" w14:textId="44F25E49" w:rsid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</w:p>
          <w:p w14:paraId="72C185D2" w14:textId="77777777" w:rsid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</w:p>
          <w:p w14:paraId="4AB24CC2" w14:textId="77777777" w:rsid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</w:p>
          <w:tbl>
            <w:tblPr>
              <w:tblStyle w:val="ac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3014"/>
              <w:gridCol w:w="2977"/>
            </w:tblGrid>
            <w:tr w:rsidR="00273325" w14:paraId="12CAFA55" w14:textId="77777777" w:rsidTr="00273325">
              <w:tc>
                <w:tcPr>
                  <w:tcW w:w="3014" w:type="dxa"/>
                </w:tcPr>
                <w:p w14:paraId="52314008" w14:textId="5500AE75" w:rsidR="00273325" w:rsidRPr="007304D2" w:rsidRDefault="00273325" w:rsidP="00273325">
                  <w:pPr>
                    <w:autoSpaceDE w:val="0"/>
                    <w:autoSpaceDN w:val="0"/>
                    <w:adjustRightInd w:val="0"/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</w:pP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 xml:space="preserve">Тест программы №1. </w:t>
                  </w: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val="en-US" w:eastAsia="en-US"/>
                    </w:rPr>
                    <w:t>N</w:t>
                  </w: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 xml:space="preserve"> = 1, </w:t>
                  </w:r>
                  <w:proofErr w:type="gramStart"/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>массив</w:t>
                  </w:r>
                  <w:proofErr w:type="gramEnd"/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 xml:space="preserve"> А: [9]</w:t>
                  </w:r>
                </w:p>
                <w:p w14:paraId="0C35516F" w14:textId="27C8803B" w:rsidR="00273325" w:rsidRPr="007304D2" w:rsidRDefault="00273325" w:rsidP="00273325">
                  <w:pPr>
                    <w:autoSpaceDE w:val="0"/>
                    <w:autoSpaceDN w:val="0"/>
                    <w:adjustRightInd w:val="0"/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</w:pP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>Числа, которые встречаются в массиве только по одному разу: 9</w:t>
                  </w:r>
                </w:p>
                <w:p w14:paraId="23287515" w14:textId="66999CDE" w:rsidR="00273325" w:rsidRPr="007304D2" w:rsidRDefault="00273325" w:rsidP="00273325">
                  <w:pPr>
                    <w:autoSpaceDE w:val="0"/>
                    <w:autoSpaceDN w:val="0"/>
                    <w:adjustRightInd w:val="0"/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</w:pPr>
                </w:p>
              </w:tc>
              <w:tc>
                <w:tcPr>
                  <w:tcW w:w="2977" w:type="dxa"/>
                </w:tcPr>
                <w:p w14:paraId="6B15EF13" w14:textId="3152AE55" w:rsidR="00273325" w:rsidRPr="007304D2" w:rsidRDefault="00273325" w:rsidP="00273325">
                  <w:pPr>
                    <w:autoSpaceDE w:val="0"/>
                    <w:autoSpaceDN w:val="0"/>
                    <w:adjustRightInd w:val="0"/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</w:pP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 xml:space="preserve">Тест программы №2. </w:t>
                  </w: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val="en-US" w:eastAsia="en-US"/>
                    </w:rPr>
                    <w:t>N</w:t>
                  </w: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 xml:space="preserve"> = 2, </w:t>
                  </w:r>
                  <w:proofErr w:type="gramStart"/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>массив</w:t>
                  </w:r>
                  <w:proofErr w:type="gramEnd"/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 xml:space="preserve"> А: [4 1]</w:t>
                  </w:r>
                </w:p>
                <w:p w14:paraId="43818DAF" w14:textId="77777777" w:rsidR="00273325" w:rsidRPr="007304D2" w:rsidRDefault="00273325" w:rsidP="00273325">
                  <w:pPr>
                    <w:autoSpaceDE w:val="0"/>
                    <w:autoSpaceDN w:val="0"/>
                    <w:adjustRightInd w:val="0"/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</w:pP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>Числа, которые встречаются в массиве только по одному разу:</w:t>
                  </w:r>
                </w:p>
                <w:p w14:paraId="622078E6" w14:textId="5C254E0F" w:rsidR="00273325" w:rsidRPr="007304D2" w:rsidRDefault="00273325" w:rsidP="00273325">
                  <w:pPr>
                    <w:autoSpaceDE w:val="0"/>
                    <w:autoSpaceDN w:val="0"/>
                    <w:adjustRightInd w:val="0"/>
                    <w:rPr>
                      <w:rFonts w:ascii="Cascadia Mono" w:eastAsiaTheme="minorHAnsi" w:hAnsi="Cascadia Mono" w:cs="Cascadia Mono"/>
                      <w:color w:val="000000"/>
                      <w:sz w:val="22"/>
                      <w:szCs w:val="22"/>
                      <w:lang w:eastAsia="en-US"/>
                    </w:rPr>
                  </w:pP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val="en-US" w:eastAsia="en-US"/>
                    </w:rPr>
                    <w:t>4 1</w:t>
                  </w:r>
                </w:p>
              </w:tc>
            </w:tr>
            <w:tr w:rsidR="00273325" w:rsidRPr="00273325" w14:paraId="3E188066" w14:textId="77777777" w:rsidTr="00273325">
              <w:tc>
                <w:tcPr>
                  <w:tcW w:w="3014" w:type="dxa"/>
                </w:tcPr>
                <w:p w14:paraId="180A5CB4" w14:textId="0BD00A0D" w:rsidR="00273325" w:rsidRPr="007304D2" w:rsidRDefault="00273325" w:rsidP="00273325">
                  <w:pPr>
                    <w:autoSpaceDE w:val="0"/>
                    <w:autoSpaceDN w:val="0"/>
                    <w:adjustRightInd w:val="0"/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</w:pP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 xml:space="preserve">Тест программы №3. </w:t>
                  </w: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val="en-US" w:eastAsia="en-US"/>
                    </w:rPr>
                    <w:t>N</w:t>
                  </w: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 xml:space="preserve"> = 10, массив А: [6 10 5 2 4 2 10 5 10 2]</w:t>
                  </w:r>
                </w:p>
                <w:p w14:paraId="6093120C" w14:textId="77777777" w:rsidR="00273325" w:rsidRPr="007304D2" w:rsidRDefault="00273325" w:rsidP="00273325">
                  <w:pPr>
                    <w:autoSpaceDE w:val="0"/>
                    <w:autoSpaceDN w:val="0"/>
                    <w:adjustRightInd w:val="0"/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</w:pP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>Числа, которые встречаются в массиве только по одному разу:</w:t>
                  </w:r>
                </w:p>
                <w:p w14:paraId="0FF23C24" w14:textId="7C6791D0" w:rsidR="00273325" w:rsidRPr="007304D2" w:rsidRDefault="00273325" w:rsidP="00273325">
                  <w:pPr>
                    <w:autoSpaceDE w:val="0"/>
                    <w:autoSpaceDN w:val="0"/>
                    <w:adjustRightInd w:val="0"/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</w:pP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>6 4</w:t>
                  </w:r>
                </w:p>
              </w:tc>
              <w:tc>
                <w:tcPr>
                  <w:tcW w:w="2977" w:type="dxa"/>
                </w:tcPr>
                <w:p w14:paraId="140DBA48" w14:textId="12D3D238" w:rsidR="00273325" w:rsidRPr="007304D2" w:rsidRDefault="00273325" w:rsidP="00273325">
                  <w:pPr>
                    <w:autoSpaceDE w:val="0"/>
                    <w:autoSpaceDN w:val="0"/>
                    <w:adjustRightInd w:val="0"/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</w:pP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 xml:space="preserve">Тест программы №4. </w:t>
                  </w: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val="en-US" w:eastAsia="en-US"/>
                    </w:rPr>
                    <w:t>N</w:t>
                  </w: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 xml:space="preserve"> = 7, </w:t>
                  </w:r>
                  <w:proofErr w:type="gramStart"/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>массив</w:t>
                  </w:r>
                  <w:proofErr w:type="gramEnd"/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 xml:space="preserve"> А: [0 9 2 2 3 9 10]</w:t>
                  </w:r>
                </w:p>
                <w:p w14:paraId="6DB02881" w14:textId="77777777" w:rsidR="00273325" w:rsidRPr="007304D2" w:rsidRDefault="00273325" w:rsidP="00273325">
                  <w:pPr>
                    <w:autoSpaceDE w:val="0"/>
                    <w:autoSpaceDN w:val="0"/>
                    <w:adjustRightInd w:val="0"/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</w:pP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>Числа, которые встречаются в массиве только по одному разу:</w:t>
                  </w:r>
                </w:p>
                <w:p w14:paraId="5AF9D977" w14:textId="1A0EE097" w:rsidR="00273325" w:rsidRPr="007304D2" w:rsidRDefault="00273325" w:rsidP="00273325">
                  <w:pPr>
                    <w:autoSpaceDE w:val="0"/>
                    <w:autoSpaceDN w:val="0"/>
                    <w:adjustRightInd w:val="0"/>
                    <w:rPr>
                      <w:rFonts w:ascii="Cascadia Mono" w:eastAsiaTheme="minorHAnsi" w:hAnsi="Cascadia Mono" w:cs="Cascadia Mono"/>
                      <w:color w:val="000000"/>
                      <w:sz w:val="22"/>
                      <w:szCs w:val="22"/>
                      <w:lang w:val="en-US" w:eastAsia="en-US"/>
                    </w:rPr>
                  </w:pPr>
                  <w:r w:rsidRPr="007304D2">
                    <w:rPr>
                      <w:rFonts w:eastAsiaTheme="minorHAnsi"/>
                      <w:color w:val="000000"/>
                      <w:sz w:val="22"/>
                      <w:szCs w:val="22"/>
                      <w:lang w:eastAsia="en-US"/>
                    </w:rPr>
                    <w:t>0 3 10</w:t>
                  </w:r>
                </w:p>
              </w:tc>
            </w:tr>
          </w:tbl>
          <w:p w14:paraId="13D2AA77" w14:textId="1D7EBFDC" w:rsidR="00273325" w:rsidRPr="00273325" w:rsidRDefault="00273325" w:rsidP="00273325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</w:p>
        </w:tc>
        <w:tc>
          <w:tcPr>
            <w:tcW w:w="3699" w:type="dxa"/>
          </w:tcPr>
          <w:p w14:paraId="13E26370" w14:textId="182224D7" w:rsidR="00273325" w:rsidRDefault="007E2B87" w:rsidP="001B0BD2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>
              <w:object w:dxaOrig="3480" w:dyaOrig="12457" w14:anchorId="37A38B42">
                <v:shape id="_x0000_i1026" type="#_x0000_t75" style="width:174.1pt;height:622.95pt" o:ole="">
                  <v:imagedata r:id="rId9" o:title=""/>
                </v:shape>
                <o:OLEObject Type="Embed" ProgID="Visio.Drawing.15" ShapeID="_x0000_i1026" DrawAspect="Content" ObjectID="_1713090872" r:id="rId10"/>
              </w:object>
            </w:r>
          </w:p>
        </w:tc>
      </w:tr>
    </w:tbl>
    <w:p w14:paraId="04025520" w14:textId="77777777" w:rsidR="00273325" w:rsidRDefault="00273325" w:rsidP="001B0BD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30504FA2" w14:textId="77777777" w:rsidR="008C22AF" w:rsidRDefault="008C22AF" w:rsidP="00E87FB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64DBB2C4" w14:textId="45E654CE" w:rsidR="002E50C2" w:rsidRDefault="00DC5B1E" w:rsidP="00E87FB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lastRenderedPageBreak/>
        <w:t xml:space="preserve">Задача № </w:t>
      </w:r>
      <w:r w:rsidR="00E87FBE" w:rsidRPr="00E87FBE">
        <w:rPr>
          <w:rFonts w:eastAsiaTheme="minorHAnsi"/>
          <w:color w:val="000000"/>
          <w:sz w:val="28"/>
          <w:szCs w:val="28"/>
          <w:lang w:eastAsia="en-US"/>
        </w:rPr>
        <w:t>2</w:t>
      </w:r>
      <w:r>
        <w:rPr>
          <w:rFonts w:eastAsiaTheme="minorHAnsi"/>
          <w:color w:val="000000"/>
          <w:sz w:val="28"/>
          <w:szCs w:val="28"/>
          <w:lang w:eastAsia="en-US"/>
        </w:rPr>
        <w:t>.2</w:t>
      </w:r>
      <w:r w:rsidR="00E87FBE" w:rsidRPr="00E87FBE">
        <w:rPr>
          <w:rFonts w:eastAsiaTheme="minorHAnsi"/>
          <w:color w:val="000000"/>
          <w:sz w:val="28"/>
          <w:szCs w:val="28"/>
          <w:lang w:eastAsia="en-US"/>
        </w:rPr>
        <w:t xml:space="preserve"> Массив, состоящий из 2</w:t>
      </w:r>
      <w:r w:rsidR="00E87FBE" w:rsidRPr="00E87FBE">
        <w:rPr>
          <w:rFonts w:eastAsiaTheme="minorHAnsi"/>
          <w:i/>
          <w:iCs/>
          <w:color w:val="000000"/>
          <w:sz w:val="28"/>
          <w:szCs w:val="28"/>
          <w:lang w:eastAsia="en-US"/>
        </w:rPr>
        <w:t xml:space="preserve">n </w:t>
      </w:r>
      <w:r w:rsidR="00E87FBE" w:rsidRPr="00E87FBE">
        <w:rPr>
          <w:rFonts w:eastAsiaTheme="minorHAnsi"/>
          <w:color w:val="000000"/>
          <w:sz w:val="28"/>
          <w:szCs w:val="28"/>
          <w:lang w:eastAsia="en-US"/>
        </w:rPr>
        <w:t>строк и 2</w:t>
      </w:r>
      <w:r w:rsidR="00E87FBE" w:rsidRPr="00E87FBE">
        <w:rPr>
          <w:rFonts w:eastAsiaTheme="minorHAnsi"/>
          <w:i/>
          <w:iCs/>
          <w:color w:val="000000"/>
          <w:sz w:val="28"/>
          <w:szCs w:val="28"/>
          <w:lang w:eastAsia="en-US"/>
        </w:rPr>
        <w:t xml:space="preserve">n </w:t>
      </w:r>
      <w:r w:rsidR="00E87FBE" w:rsidRPr="00E87FBE">
        <w:rPr>
          <w:rFonts w:eastAsiaTheme="minorHAnsi"/>
          <w:color w:val="000000"/>
          <w:sz w:val="28"/>
          <w:szCs w:val="28"/>
          <w:lang w:eastAsia="en-US"/>
        </w:rPr>
        <w:t xml:space="preserve">столбцов, заполнить случайными числами от 0 до 100. Вывести исходный массив на экран. Получить новый массив, переставляя его блоки размера </w:t>
      </w:r>
      <w:r w:rsidR="00E87FBE" w:rsidRPr="00E87FBE">
        <w:rPr>
          <w:rFonts w:eastAsiaTheme="minorHAnsi"/>
          <w:i/>
          <w:iCs/>
          <w:color w:val="000000"/>
          <w:sz w:val="28"/>
          <w:szCs w:val="28"/>
          <w:lang w:eastAsia="en-US"/>
        </w:rPr>
        <w:t xml:space="preserve">n </w:t>
      </w:r>
      <w:r w:rsidR="00E87FBE" w:rsidRPr="00E87FBE">
        <w:rPr>
          <w:rFonts w:eastAsiaTheme="minorHAnsi"/>
          <w:color w:val="000000"/>
          <w:sz w:val="28"/>
          <w:szCs w:val="28"/>
          <w:lang w:eastAsia="en-US"/>
        </w:rPr>
        <w:t xml:space="preserve">х </w:t>
      </w:r>
      <w:r w:rsidR="00E87FBE" w:rsidRPr="00E87FBE">
        <w:rPr>
          <w:rFonts w:eastAsiaTheme="minorHAnsi"/>
          <w:i/>
          <w:iCs/>
          <w:color w:val="000000"/>
          <w:sz w:val="28"/>
          <w:szCs w:val="28"/>
          <w:lang w:eastAsia="en-US"/>
        </w:rPr>
        <w:t xml:space="preserve">n </w:t>
      </w:r>
      <w:r w:rsidR="00E87FBE" w:rsidRPr="00E87FBE">
        <w:rPr>
          <w:rFonts w:eastAsiaTheme="minorHAnsi"/>
          <w:color w:val="000000"/>
          <w:sz w:val="28"/>
          <w:szCs w:val="28"/>
          <w:lang w:eastAsia="en-US"/>
        </w:rPr>
        <w:t>по часовой стрелке, начиная с блока в левом верхнем углу. Вывести измененный массив на экран.</w:t>
      </w:r>
    </w:p>
    <w:p w14:paraId="68B660ED" w14:textId="37B145F4" w:rsidR="00BA0F4F" w:rsidRDefault="00BA0F4F" w:rsidP="00E87FB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BA0F4F" w14:paraId="04074C98" w14:textId="77777777" w:rsidTr="00BA0F4F">
        <w:tc>
          <w:tcPr>
            <w:tcW w:w="3115" w:type="dxa"/>
          </w:tcPr>
          <w:p w14:paraId="6836A09C" w14:textId="77777777" w:rsidR="00BA0F4F" w:rsidRDefault="00BA0F4F" w:rsidP="00AC01EF">
            <w:r>
              <w:t xml:space="preserve">Тест программы №1. </w:t>
            </w:r>
            <w:r>
              <w:rPr>
                <w:lang w:val="en-US"/>
              </w:rPr>
              <w:t>N</w:t>
            </w:r>
            <w:r w:rsidRPr="00BA0F4F">
              <w:t xml:space="preserve"> = 3</w:t>
            </w:r>
          </w:p>
          <w:p w14:paraId="12BC76FD" w14:textId="77777777" w:rsidR="00BA0F4F" w:rsidRDefault="00BA0F4F" w:rsidP="00AC01EF"/>
          <w:p w14:paraId="632D741E" w14:textId="376101C3" w:rsidR="00BA0F4F" w:rsidRPr="00742DF7" w:rsidRDefault="00BA0F4F" w:rsidP="00AC01E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742DF7">
              <w:rPr>
                <w:rFonts w:eastAsiaTheme="minorHAnsi"/>
                <w:color w:val="000000"/>
                <w:lang w:eastAsia="en-US"/>
              </w:rPr>
              <w:t>Массив до перестановки</w:t>
            </w:r>
          </w:p>
          <w:p w14:paraId="61CC832E" w14:textId="77777777" w:rsidR="00BA0F4F" w:rsidRPr="00742DF7" w:rsidRDefault="00BA0F4F" w:rsidP="00AC01E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742DF7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742DF7">
              <w:rPr>
                <w:rFonts w:eastAsiaTheme="minorHAnsi"/>
                <w:color w:val="000000"/>
                <w:lang w:eastAsia="en-US"/>
              </w:rPr>
              <w:t>93  58</w:t>
            </w:r>
            <w:proofErr w:type="gramEnd"/>
            <w:r w:rsidRPr="00742DF7">
              <w:rPr>
                <w:rFonts w:eastAsiaTheme="minorHAnsi"/>
                <w:color w:val="000000"/>
                <w:lang w:eastAsia="en-US"/>
              </w:rPr>
              <w:t xml:space="preserve">  75</w:t>
            </w:r>
            <w:r>
              <w:rPr>
                <w:rFonts w:eastAsiaTheme="minorHAnsi"/>
                <w:color w:val="000000"/>
                <w:lang w:eastAsia="en-US"/>
              </w:rPr>
              <w:t xml:space="preserve"> </w:t>
            </w:r>
            <w:r w:rsidRPr="00742DF7">
              <w:rPr>
                <w:rFonts w:eastAsiaTheme="minorHAnsi"/>
                <w:color w:val="000000"/>
                <w:lang w:eastAsia="en-US"/>
              </w:rPr>
              <w:t>|  64  60  30</w:t>
            </w:r>
          </w:p>
          <w:p w14:paraId="7DD16535" w14:textId="77777777" w:rsidR="00BA0F4F" w:rsidRPr="00742DF7" w:rsidRDefault="00BA0F4F" w:rsidP="00AC01E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742DF7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742DF7">
              <w:rPr>
                <w:rFonts w:eastAsiaTheme="minorHAnsi"/>
                <w:color w:val="000000"/>
                <w:lang w:eastAsia="en-US"/>
              </w:rPr>
              <w:t>90  28</w:t>
            </w:r>
            <w:proofErr w:type="gramEnd"/>
            <w:r w:rsidRPr="00742DF7">
              <w:rPr>
                <w:rFonts w:eastAsiaTheme="minorHAnsi"/>
                <w:color w:val="000000"/>
                <w:lang w:eastAsia="en-US"/>
              </w:rPr>
              <w:t xml:space="preserve">   9  | 9  35  44</w:t>
            </w:r>
          </w:p>
          <w:p w14:paraId="652498DD" w14:textId="77777777" w:rsidR="00BA0F4F" w:rsidRDefault="00BA0F4F" w:rsidP="00AC01E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742DF7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742DF7">
              <w:rPr>
                <w:rFonts w:eastAsiaTheme="minorHAnsi"/>
                <w:color w:val="000000"/>
                <w:lang w:eastAsia="en-US"/>
              </w:rPr>
              <w:t>68  27</w:t>
            </w:r>
            <w:proofErr w:type="gramEnd"/>
            <w:r w:rsidRPr="00742DF7">
              <w:rPr>
                <w:rFonts w:eastAsiaTheme="minorHAnsi"/>
                <w:color w:val="000000"/>
                <w:lang w:eastAsia="en-US"/>
              </w:rPr>
              <w:t xml:space="preserve">   2  | 51  11  90</w:t>
            </w:r>
          </w:p>
          <w:p w14:paraId="480944CE" w14:textId="77777777" w:rsidR="00BA0F4F" w:rsidRPr="00742DF7" w:rsidRDefault="00BA0F4F" w:rsidP="00AC01E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742DF7">
              <w:rPr>
                <w:rFonts w:eastAsiaTheme="minorHAnsi"/>
                <w:color w:val="000000"/>
                <w:lang w:eastAsia="en-US"/>
              </w:rPr>
              <w:t>--------------------------</w:t>
            </w:r>
          </w:p>
          <w:p w14:paraId="26A1699B" w14:textId="77777777" w:rsidR="00BA0F4F" w:rsidRPr="00742DF7" w:rsidRDefault="00BA0F4F" w:rsidP="00AC01E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742DF7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742DF7">
              <w:rPr>
                <w:rFonts w:eastAsiaTheme="minorHAnsi"/>
                <w:color w:val="000000"/>
                <w:lang w:eastAsia="en-US"/>
              </w:rPr>
              <w:t>72  52</w:t>
            </w:r>
            <w:proofErr w:type="gramEnd"/>
            <w:r w:rsidRPr="00742DF7">
              <w:rPr>
                <w:rFonts w:eastAsiaTheme="minorHAnsi"/>
                <w:color w:val="000000"/>
                <w:lang w:eastAsia="en-US"/>
              </w:rPr>
              <w:t xml:space="preserve">  25 | 57  34   2</w:t>
            </w:r>
          </w:p>
          <w:p w14:paraId="195D1FD3" w14:textId="77777777" w:rsidR="00BA0F4F" w:rsidRPr="00742DF7" w:rsidRDefault="00BA0F4F" w:rsidP="00AC01E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742DF7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742DF7">
              <w:rPr>
                <w:rFonts w:eastAsiaTheme="minorHAnsi"/>
                <w:color w:val="000000"/>
                <w:lang w:eastAsia="en-US"/>
              </w:rPr>
              <w:t>69  21</w:t>
            </w:r>
            <w:proofErr w:type="gramEnd"/>
            <w:r w:rsidRPr="00742DF7">
              <w:rPr>
                <w:rFonts w:eastAsiaTheme="minorHAnsi"/>
                <w:color w:val="000000"/>
                <w:lang w:eastAsia="en-US"/>
              </w:rPr>
              <w:t xml:space="preserve">  19 | 57  97  64</w:t>
            </w:r>
          </w:p>
          <w:p w14:paraId="249AA431" w14:textId="77777777" w:rsidR="00BA0F4F" w:rsidRPr="00742DF7" w:rsidRDefault="00BA0F4F" w:rsidP="00AC01E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742DF7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742DF7">
              <w:rPr>
                <w:rFonts w:eastAsiaTheme="minorHAnsi"/>
                <w:color w:val="000000"/>
                <w:lang w:eastAsia="en-US"/>
              </w:rPr>
              <w:t>94  20</w:t>
            </w:r>
            <w:proofErr w:type="gramEnd"/>
            <w:r w:rsidRPr="00742DF7">
              <w:rPr>
                <w:rFonts w:eastAsiaTheme="minorHAnsi"/>
                <w:color w:val="000000"/>
                <w:lang w:eastAsia="en-US"/>
              </w:rPr>
              <w:t xml:space="preserve">  22 | 8  79  55</w:t>
            </w:r>
          </w:p>
          <w:p w14:paraId="5B99AAAA" w14:textId="77777777" w:rsidR="00BA0F4F" w:rsidRPr="00742DF7" w:rsidRDefault="00BA0F4F" w:rsidP="00AC01E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</w:p>
          <w:p w14:paraId="313524CF" w14:textId="0D059A49" w:rsidR="00BA0F4F" w:rsidRPr="00742DF7" w:rsidRDefault="00BA0F4F" w:rsidP="00AC01E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742DF7">
              <w:rPr>
                <w:rFonts w:eastAsiaTheme="minorHAnsi"/>
                <w:color w:val="000000"/>
                <w:lang w:eastAsia="en-US"/>
              </w:rPr>
              <w:t>Массив после перестановки</w:t>
            </w:r>
          </w:p>
          <w:p w14:paraId="5ED1E600" w14:textId="77777777" w:rsidR="00BA0F4F" w:rsidRPr="00742DF7" w:rsidRDefault="00BA0F4F" w:rsidP="00AC01E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742DF7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742DF7">
              <w:rPr>
                <w:rFonts w:eastAsiaTheme="minorHAnsi"/>
                <w:color w:val="000000"/>
                <w:lang w:eastAsia="en-US"/>
              </w:rPr>
              <w:t>72  52</w:t>
            </w:r>
            <w:proofErr w:type="gramEnd"/>
            <w:r w:rsidRPr="00742DF7">
              <w:rPr>
                <w:rFonts w:eastAsiaTheme="minorHAnsi"/>
                <w:color w:val="000000"/>
                <w:lang w:eastAsia="en-US"/>
              </w:rPr>
              <w:t xml:space="preserve">  25</w:t>
            </w:r>
            <w:r>
              <w:rPr>
                <w:rFonts w:eastAsiaTheme="minorHAnsi"/>
                <w:color w:val="000000"/>
                <w:lang w:val="en-US" w:eastAsia="en-US"/>
              </w:rPr>
              <w:t xml:space="preserve"> |</w:t>
            </w:r>
            <w:r w:rsidRPr="00742DF7">
              <w:rPr>
                <w:rFonts w:eastAsiaTheme="minorHAnsi"/>
                <w:color w:val="000000"/>
                <w:lang w:eastAsia="en-US"/>
              </w:rPr>
              <w:t xml:space="preserve">  93  58  75</w:t>
            </w:r>
          </w:p>
          <w:p w14:paraId="35716ECF" w14:textId="77777777" w:rsidR="00BA0F4F" w:rsidRPr="00742DF7" w:rsidRDefault="00BA0F4F" w:rsidP="00AC01E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742DF7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742DF7">
              <w:rPr>
                <w:rFonts w:eastAsiaTheme="minorHAnsi"/>
                <w:color w:val="000000"/>
                <w:lang w:eastAsia="en-US"/>
              </w:rPr>
              <w:t>69  21</w:t>
            </w:r>
            <w:proofErr w:type="gramEnd"/>
            <w:r w:rsidRPr="00742DF7">
              <w:rPr>
                <w:rFonts w:eastAsiaTheme="minorHAnsi"/>
                <w:color w:val="000000"/>
                <w:lang w:eastAsia="en-US"/>
              </w:rPr>
              <w:t xml:space="preserve">  19 </w:t>
            </w:r>
            <w:r>
              <w:rPr>
                <w:rFonts w:eastAsiaTheme="minorHAnsi"/>
                <w:color w:val="000000"/>
                <w:lang w:eastAsia="en-US"/>
              </w:rPr>
              <w:t>|</w:t>
            </w:r>
            <w:r w:rsidRPr="00742DF7">
              <w:rPr>
                <w:rFonts w:eastAsiaTheme="minorHAnsi"/>
                <w:color w:val="000000"/>
                <w:lang w:eastAsia="en-US"/>
              </w:rPr>
              <w:t xml:space="preserve"> 90  28   9</w:t>
            </w:r>
          </w:p>
          <w:p w14:paraId="5BB4C8C0" w14:textId="77777777" w:rsidR="00BA0F4F" w:rsidRDefault="00BA0F4F" w:rsidP="00AC01E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742DF7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742DF7">
              <w:rPr>
                <w:rFonts w:eastAsiaTheme="minorHAnsi"/>
                <w:color w:val="000000"/>
                <w:lang w:eastAsia="en-US"/>
              </w:rPr>
              <w:t>94  20</w:t>
            </w:r>
            <w:proofErr w:type="gramEnd"/>
            <w:r w:rsidRPr="00742DF7">
              <w:rPr>
                <w:rFonts w:eastAsiaTheme="minorHAnsi"/>
                <w:color w:val="000000"/>
                <w:lang w:eastAsia="en-US"/>
              </w:rPr>
              <w:t xml:space="preserve">  22 </w:t>
            </w:r>
            <w:r>
              <w:rPr>
                <w:rFonts w:eastAsiaTheme="minorHAnsi"/>
                <w:color w:val="000000"/>
                <w:lang w:eastAsia="en-US"/>
              </w:rPr>
              <w:t xml:space="preserve">| </w:t>
            </w:r>
            <w:r w:rsidRPr="00742DF7">
              <w:rPr>
                <w:rFonts w:eastAsiaTheme="minorHAnsi"/>
                <w:color w:val="000000"/>
                <w:lang w:eastAsia="en-US"/>
              </w:rPr>
              <w:t xml:space="preserve"> 68  27   2</w:t>
            </w:r>
          </w:p>
          <w:p w14:paraId="41864784" w14:textId="77777777" w:rsidR="00BA0F4F" w:rsidRPr="00742DF7" w:rsidRDefault="00BA0F4F" w:rsidP="00AC01E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>
              <w:rPr>
                <w:rFonts w:eastAsiaTheme="minorHAnsi"/>
                <w:color w:val="000000"/>
                <w:lang w:val="en-US" w:eastAsia="en-US"/>
              </w:rPr>
              <w:t>--------------------------</w:t>
            </w:r>
          </w:p>
          <w:p w14:paraId="57725DA8" w14:textId="77777777" w:rsidR="00BA0F4F" w:rsidRPr="00742DF7" w:rsidRDefault="00BA0F4F" w:rsidP="00AC01E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742DF7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742DF7">
              <w:rPr>
                <w:rFonts w:eastAsiaTheme="minorHAnsi"/>
                <w:color w:val="000000"/>
                <w:lang w:eastAsia="en-US"/>
              </w:rPr>
              <w:t>57  34</w:t>
            </w:r>
            <w:proofErr w:type="gramEnd"/>
            <w:r w:rsidRPr="00742DF7">
              <w:rPr>
                <w:rFonts w:eastAsiaTheme="minorHAnsi"/>
                <w:color w:val="000000"/>
                <w:lang w:eastAsia="en-US"/>
              </w:rPr>
              <w:t xml:space="preserve">   2 </w:t>
            </w:r>
            <w:r>
              <w:rPr>
                <w:rFonts w:eastAsiaTheme="minorHAnsi"/>
                <w:color w:val="000000"/>
                <w:lang w:val="en-US" w:eastAsia="en-US"/>
              </w:rPr>
              <w:t xml:space="preserve"> |</w:t>
            </w:r>
            <w:r w:rsidRPr="00742DF7">
              <w:rPr>
                <w:rFonts w:eastAsiaTheme="minorHAnsi"/>
                <w:color w:val="000000"/>
                <w:lang w:eastAsia="en-US"/>
              </w:rPr>
              <w:t xml:space="preserve"> 64  60  30</w:t>
            </w:r>
          </w:p>
          <w:p w14:paraId="597FD38A" w14:textId="77777777" w:rsidR="00BA0F4F" w:rsidRPr="00742DF7" w:rsidRDefault="00BA0F4F" w:rsidP="00AC01E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742DF7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742DF7">
              <w:rPr>
                <w:rFonts w:eastAsiaTheme="minorHAnsi"/>
                <w:color w:val="000000"/>
                <w:lang w:eastAsia="en-US"/>
              </w:rPr>
              <w:t>57  97</w:t>
            </w:r>
            <w:proofErr w:type="gramEnd"/>
            <w:r w:rsidRPr="00742DF7">
              <w:rPr>
                <w:rFonts w:eastAsiaTheme="minorHAnsi"/>
                <w:color w:val="000000"/>
                <w:lang w:eastAsia="en-US"/>
              </w:rPr>
              <w:t xml:space="preserve">  64 </w:t>
            </w:r>
            <w:r>
              <w:rPr>
                <w:rFonts w:eastAsiaTheme="minorHAnsi"/>
                <w:color w:val="000000"/>
                <w:lang w:eastAsia="en-US"/>
              </w:rPr>
              <w:t>|</w:t>
            </w:r>
            <w:r w:rsidRPr="00742DF7">
              <w:rPr>
                <w:rFonts w:eastAsiaTheme="minorHAnsi"/>
                <w:color w:val="000000"/>
                <w:lang w:eastAsia="en-US"/>
              </w:rPr>
              <w:t xml:space="preserve">  9  35  44</w:t>
            </w:r>
          </w:p>
          <w:p w14:paraId="17E34959" w14:textId="77777777" w:rsidR="00BA0F4F" w:rsidRPr="00742DF7" w:rsidRDefault="00BA0F4F" w:rsidP="00AC01EF">
            <w:r w:rsidRPr="00742DF7">
              <w:rPr>
                <w:rFonts w:eastAsiaTheme="minorHAnsi"/>
                <w:color w:val="000000"/>
                <w:lang w:eastAsia="en-US"/>
              </w:rPr>
              <w:t xml:space="preserve">  </w:t>
            </w:r>
            <w:proofErr w:type="gramStart"/>
            <w:r w:rsidRPr="00742DF7">
              <w:rPr>
                <w:rFonts w:eastAsiaTheme="minorHAnsi"/>
                <w:color w:val="000000"/>
                <w:lang w:eastAsia="en-US"/>
              </w:rPr>
              <w:t>8  79</w:t>
            </w:r>
            <w:proofErr w:type="gramEnd"/>
            <w:r w:rsidRPr="00742DF7">
              <w:rPr>
                <w:rFonts w:eastAsiaTheme="minorHAnsi"/>
                <w:color w:val="000000"/>
                <w:lang w:eastAsia="en-US"/>
              </w:rPr>
              <w:t xml:space="preserve">  55  </w:t>
            </w:r>
            <w:r>
              <w:rPr>
                <w:rFonts w:eastAsiaTheme="minorHAnsi"/>
                <w:color w:val="000000"/>
                <w:lang w:val="en-US" w:eastAsia="en-US"/>
              </w:rPr>
              <w:t xml:space="preserve">| </w:t>
            </w:r>
            <w:r w:rsidRPr="00742DF7">
              <w:rPr>
                <w:rFonts w:eastAsiaTheme="minorHAnsi"/>
                <w:color w:val="000000"/>
                <w:lang w:eastAsia="en-US"/>
              </w:rPr>
              <w:t>51  11  90</w:t>
            </w:r>
          </w:p>
        </w:tc>
        <w:tc>
          <w:tcPr>
            <w:tcW w:w="3115" w:type="dxa"/>
          </w:tcPr>
          <w:p w14:paraId="0581AA9C" w14:textId="429D4FB8" w:rsidR="00BA0F4F" w:rsidRDefault="00BA0F4F" w:rsidP="00AC01EF">
            <w:r>
              <w:t xml:space="preserve">Тест программы №2. </w:t>
            </w:r>
            <w:r>
              <w:rPr>
                <w:lang w:val="en-US"/>
              </w:rPr>
              <w:t>N</w:t>
            </w:r>
            <w:r w:rsidRPr="00BA0F4F">
              <w:t xml:space="preserve"> = </w:t>
            </w:r>
            <w:r>
              <w:t>1</w:t>
            </w:r>
          </w:p>
          <w:p w14:paraId="28080DDA" w14:textId="77777777" w:rsidR="00BA0F4F" w:rsidRPr="00742DF7" w:rsidRDefault="00BA0F4F" w:rsidP="00AC01EF"/>
          <w:p w14:paraId="090D54C4" w14:textId="7536A726" w:rsidR="00BA0F4F" w:rsidRDefault="00BA0F4F" w:rsidP="00BA0F4F">
            <w:r>
              <w:t>Массив до перестановки</w:t>
            </w:r>
          </w:p>
          <w:p w14:paraId="5F799481" w14:textId="77777777" w:rsidR="00BA0F4F" w:rsidRDefault="00BA0F4F" w:rsidP="00BA0F4F">
            <w:r>
              <w:t xml:space="preserve"> 66 | 43</w:t>
            </w:r>
          </w:p>
          <w:p w14:paraId="564306A2" w14:textId="77777777" w:rsidR="00BA0F4F" w:rsidRDefault="00BA0F4F" w:rsidP="00BA0F4F">
            <w:r>
              <w:t>--------</w:t>
            </w:r>
          </w:p>
          <w:p w14:paraId="646252A9" w14:textId="77777777" w:rsidR="00BA0F4F" w:rsidRDefault="00BA0F4F" w:rsidP="00BA0F4F">
            <w:r>
              <w:t xml:space="preserve"> 92 | 77</w:t>
            </w:r>
          </w:p>
          <w:p w14:paraId="2B0A071F" w14:textId="3AE73FD6" w:rsidR="00BA0F4F" w:rsidRDefault="00BA0F4F" w:rsidP="00BA0F4F"/>
          <w:p w14:paraId="5488D22D" w14:textId="1FF3F598" w:rsidR="00BA0F4F" w:rsidRDefault="00BA0F4F" w:rsidP="00BA0F4F"/>
          <w:p w14:paraId="6D219B9D" w14:textId="3D5BB63E" w:rsidR="00BA0F4F" w:rsidRDefault="00BA0F4F" w:rsidP="00BA0F4F"/>
          <w:p w14:paraId="026B4B0F" w14:textId="692B2C74" w:rsidR="00BA0F4F" w:rsidRDefault="00BA0F4F" w:rsidP="00BA0F4F"/>
          <w:p w14:paraId="38554C37" w14:textId="77777777" w:rsidR="00BA0F4F" w:rsidRDefault="00BA0F4F" w:rsidP="00BA0F4F"/>
          <w:p w14:paraId="3ABFEF0D" w14:textId="3A4F0410" w:rsidR="00BA0F4F" w:rsidRDefault="00BA0F4F" w:rsidP="00BA0F4F">
            <w:r>
              <w:t>Массив после перестановки</w:t>
            </w:r>
          </w:p>
          <w:p w14:paraId="7042A7CD" w14:textId="77777777" w:rsidR="00BA0F4F" w:rsidRDefault="00BA0F4F" w:rsidP="00BA0F4F">
            <w:r>
              <w:t xml:space="preserve"> 92 | 66</w:t>
            </w:r>
          </w:p>
          <w:p w14:paraId="482C5AC2" w14:textId="77777777" w:rsidR="00BA0F4F" w:rsidRDefault="00BA0F4F" w:rsidP="00BA0F4F">
            <w:r>
              <w:t>--------</w:t>
            </w:r>
          </w:p>
          <w:p w14:paraId="5A7ADCE4" w14:textId="68A2A4E8" w:rsidR="00BA0F4F" w:rsidRDefault="00BA0F4F" w:rsidP="00BA0F4F">
            <w:r>
              <w:t xml:space="preserve"> 77 | 43</w:t>
            </w:r>
          </w:p>
        </w:tc>
        <w:tc>
          <w:tcPr>
            <w:tcW w:w="3115" w:type="dxa"/>
          </w:tcPr>
          <w:p w14:paraId="3678F5D7" w14:textId="77777777" w:rsidR="00BA0F4F" w:rsidRPr="00742DF7" w:rsidRDefault="00BA0F4F" w:rsidP="00AC01EF">
            <w:r>
              <w:t xml:space="preserve">Тест программы №3. </w:t>
            </w:r>
            <w:r>
              <w:rPr>
                <w:lang w:val="en-US"/>
              </w:rPr>
              <w:t>N</w:t>
            </w:r>
            <w:r w:rsidRPr="00B94656">
              <w:t xml:space="preserve"> = </w:t>
            </w:r>
            <w:r>
              <w:t>2</w:t>
            </w:r>
          </w:p>
          <w:p w14:paraId="31300AC8" w14:textId="77777777" w:rsidR="00BA0F4F" w:rsidRPr="00B94656" w:rsidRDefault="00BA0F4F" w:rsidP="00AC01EF"/>
          <w:p w14:paraId="7D0469AC" w14:textId="1F84C4EA" w:rsidR="00BA0F4F" w:rsidRPr="00BA0F4F" w:rsidRDefault="00BA0F4F" w:rsidP="00BA0F4F">
            <w:r w:rsidRPr="00BA0F4F">
              <w:t>Массив до перестановки</w:t>
            </w:r>
          </w:p>
          <w:p w14:paraId="2D56E851" w14:textId="77777777" w:rsidR="00BA0F4F" w:rsidRPr="00BA0F4F" w:rsidRDefault="00BA0F4F" w:rsidP="00BA0F4F">
            <w:r w:rsidRPr="00BA0F4F">
              <w:t xml:space="preserve"> </w:t>
            </w:r>
            <w:proofErr w:type="gramStart"/>
            <w:r w:rsidRPr="00BA0F4F">
              <w:t>63  67</w:t>
            </w:r>
            <w:proofErr w:type="gramEnd"/>
            <w:r w:rsidRPr="00BA0F4F">
              <w:t xml:space="preserve"> | 14  70</w:t>
            </w:r>
          </w:p>
          <w:p w14:paraId="7A1B3693" w14:textId="77777777" w:rsidR="00BA0F4F" w:rsidRPr="00BA0F4F" w:rsidRDefault="00BA0F4F" w:rsidP="00BA0F4F">
            <w:r w:rsidRPr="00BA0F4F">
              <w:t xml:space="preserve"> </w:t>
            </w:r>
            <w:proofErr w:type="gramStart"/>
            <w:r w:rsidRPr="00BA0F4F">
              <w:t>20  68</w:t>
            </w:r>
            <w:proofErr w:type="gramEnd"/>
            <w:r w:rsidRPr="00BA0F4F">
              <w:t xml:space="preserve"> | 42  13</w:t>
            </w:r>
          </w:p>
          <w:p w14:paraId="0109ACBA" w14:textId="77777777" w:rsidR="00BA0F4F" w:rsidRPr="00BA0F4F" w:rsidRDefault="00BA0F4F" w:rsidP="00BA0F4F">
            <w:r w:rsidRPr="00BA0F4F">
              <w:t>----------------</w:t>
            </w:r>
          </w:p>
          <w:p w14:paraId="6B3410D8" w14:textId="77777777" w:rsidR="00BA0F4F" w:rsidRPr="00BA0F4F" w:rsidRDefault="00BA0F4F" w:rsidP="00BA0F4F">
            <w:r w:rsidRPr="00BA0F4F">
              <w:t xml:space="preserve"> </w:t>
            </w:r>
            <w:proofErr w:type="gramStart"/>
            <w:r w:rsidRPr="00BA0F4F">
              <w:t>41  19</w:t>
            </w:r>
            <w:proofErr w:type="gramEnd"/>
            <w:r w:rsidRPr="00BA0F4F">
              <w:t xml:space="preserve"> |  1  52</w:t>
            </w:r>
          </w:p>
          <w:p w14:paraId="47770DEE" w14:textId="77777777" w:rsidR="00BA0F4F" w:rsidRPr="00BA0F4F" w:rsidRDefault="00BA0F4F" w:rsidP="00BA0F4F">
            <w:r w:rsidRPr="00BA0F4F">
              <w:t xml:space="preserve"> </w:t>
            </w:r>
            <w:proofErr w:type="gramStart"/>
            <w:r w:rsidRPr="00BA0F4F">
              <w:t>10  80</w:t>
            </w:r>
            <w:proofErr w:type="gramEnd"/>
            <w:r w:rsidRPr="00BA0F4F">
              <w:t xml:space="preserve"> | 48  10</w:t>
            </w:r>
          </w:p>
          <w:p w14:paraId="3D5E3236" w14:textId="3B599DF1" w:rsidR="00BA0F4F" w:rsidRDefault="00BA0F4F" w:rsidP="00BA0F4F"/>
          <w:p w14:paraId="780CF6B9" w14:textId="2461FEAF" w:rsidR="00BA0F4F" w:rsidRDefault="00BA0F4F" w:rsidP="00BA0F4F"/>
          <w:p w14:paraId="5E745391" w14:textId="77777777" w:rsidR="00BA0F4F" w:rsidRPr="00BA0F4F" w:rsidRDefault="00BA0F4F" w:rsidP="00BA0F4F"/>
          <w:p w14:paraId="61B917C8" w14:textId="16439387" w:rsidR="00BA0F4F" w:rsidRPr="00BA0F4F" w:rsidRDefault="00BA0F4F" w:rsidP="00BA0F4F">
            <w:r w:rsidRPr="00BA0F4F">
              <w:t>Массив после перестановки</w:t>
            </w:r>
          </w:p>
          <w:p w14:paraId="14D24F84" w14:textId="77777777" w:rsidR="00BA0F4F" w:rsidRPr="00BA0F4F" w:rsidRDefault="00BA0F4F" w:rsidP="00BA0F4F">
            <w:pPr>
              <w:rPr>
                <w:lang w:val="en-US"/>
              </w:rPr>
            </w:pPr>
            <w:r w:rsidRPr="00BA0F4F">
              <w:t xml:space="preserve"> </w:t>
            </w:r>
            <w:proofErr w:type="gramStart"/>
            <w:r w:rsidRPr="00BA0F4F">
              <w:rPr>
                <w:lang w:val="en-US"/>
              </w:rPr>
              <w:t>41  19</w:t>
            </w:r>
            <w:proofErr w:type="gramEnd"/>
            <w:r w:rsidRPr="00BA0F4F">
              <w:rPr>
                <w:lang w:val="en-US"/>
              </w:rPr>
              <w:t xml:space="preserve"> | 63  67</w:t>
            </w:r>
          </w:p>
          <w:p w14:paraId="63413818" w14:textId="77777777" w:rsidR="00BA0F4F" w:rsidRPr="00BA0F4F" w:rsidRDefault="00BA0F4F" w:rsidP="00BA0F4F">
            <w:pPr>
              <w:rPr>
                <w:lang w:val="en-US"/>
              </w:rPr>
            </w:pPr>
            <w:r w:rsidRPr="00BA0F4F">
              <w:rPr>
                <w:lang w:val="en-US"/>
              </w:rPr>
              <w:t xml:space="preserve"> </w:t>
            </w:r>
            <w:proofErr w:type="gramStart"/>
            <w:r w:rsidRPr="00BA0F4F">
              <w:rPr>
                <w:lang w:val="en-US"/>
              </w:rPr>
              <w:t>10  80</w:t>
            </w:r>
            <w:proofErr w:type="gramEnd"/>
            <w:r w:rsidRPr="00BA0F4F">
              <w:rPr>
                <w:lang w:val="en-US"/>
              </w:rPr>
              <w:t xml:space="preserve"> | 20  68</w:t>
            </w:r>
          </w:p>
          <w:p w14:paraId="5811D2F3" w14:textId="77777777" w:rsidR="00BA0F4F" w:rsidRPr="00BA0F4F" w:rsidRDefault="00BA0F4F" w:rsidP="00BA0F4F">
            <w:pPr>
              <w:rPr>
                <w:lang w:val="en-US"/>
              </w:rPr>
            </w:pPr>
            <w:r w:rsidRPr="00BA0F4F">
              <w:rPr>
                <w:lang w:val="en-US"/>
              </w:rPr>
              <w:t>----------------</w:t>
            </w:r>
          </w:p>
          <w:p w14:paraId="3ED69323" w14:textId="77777777" w:rsidR="00BA0F4F" w:rsidRPr="00BA0F4F" w:rsidRDefault="00BA0F4F" w:rsidP="00BA0F4F">
            <w:pPr>
              <w:rPr>
                <w:lang w:val="en-US"/>
              </w:rPr>
            </w:pPr>
            <w:r w:rsidRPr="00BA0F4F">
              <w:rPr>
                <w:lang w:val="en-US"/>
              </w:rPr>
              <w:t xml:space="preserve">  </w:t>
            </w:r>
            <w:proofErr w:type="gramStart"/>
            <w:r w:rsidRPr="00BA0F4F">
              <w:rPr>
                <w:lang w:val="en-US"/>
              </w:rPr>
              <w:t>1  52</w:t>
            </w:r>
            <w:proofErr w:type="gramEnd"/>
            <w:r w:rsidRPr="00BA0F4F">
              <w:rPr>
                <w:lang w:val="en-US"/>
              </w:rPr>
              <w:t xml:space="preserve"> | 14  70</w:t>
            </w:r>
          </w:p>
          <w:p w14:paraId="597BF8DE" w14:textId="48D77DE8" w:rsidR="00BA0F4F" w:rsidRPr="007E2B87" w:rsidRDefault="00BA0F4F" w:rsidP="00BA0F4F">
            <w:pPr>
              <w:rPr>
                <w:lang w:val="en-US"/>
              </w:rPr>
            </w:pPr>
            <w:r w:rsidRPr="00BA0F4F">
              <w:rPr>
                <w:lang w:val="en-US"/>
              </w:rPr>
              <w:t xml:space="preserve"> </w:t>
            </w:r>
            <w:proofErr w:type="gramStart"/>
            <w:r w:rsidRPr="00BA0F4F">
              <w:rPr>
                <w:lang w:val="en-US"/>
              </w:rPr>
              <w:t>48  10</w:t>
            </w:r>
            <w:proofErr w:type="gramEnd"/>
            <w:r w:rsidRPr="00BA0F4F">
              <w:rPr>
                <w:lang w:val="en-US"/>
              </w:rPr>
              <w:t xml:space="preserve"> | 42  13</w:t>
            </w:r>
          </w:p>
        </w:tc>
      </w:tr>
    </w:tbl>
    <w:p w14:paraId="0E7D2E6E" w14:textId="7E92287F" w:rsidR="0076659D" w:rsidRDefault="0076659D" w:rsidP="00E87FB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val="en-US" w:eastAsia="en-US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BA0F4F" w14:paraId="5AEC46D7" w14:textId="77777777" w:rsidTr="00BA0F4F">
        <w:tc>
          <w:tcPr>
            <w:tcW w:w="4672" w:type="dxa"/>
          </w:tcPr>
          <w:p w14:paraId="47629FBB" w14:textId="52B7CE40" w:rsidR="00BA0F4F" w:rsidRDefault="00BA0F4F" w:rsidP="00BA0F4F">
            <w:r>
              <w:t>Тест программы №</w:t>
            </w:r>
            <w:r w:rsidRPr="00BA0F4F">
              <w:t>4</w:t>
            </w:r>
            <w:r>
              <w:t xml:space="preserve">. </w:t>
            </w:r>
            <w:r>
              <w:rPr>
                <w:lang w:val="en-US"/>
              </w:rPr>
              <w:t>N</w:t>
            </w:r>
            <w:r w:rsidRPr="00BA0F4F">
              <w:t xml:space="preserve"> = 4</w:t>
            </w:r>
          </w:p>
          <w:p w14:paraId="707050FA" w14:textId="77777777" w:rsidR="00BA0F4F" w:rsidRPr="00BA0F4F" w:rsidRDefault="00BA0F4F" w:rsidP="00BA0F4F"/>
          <w:p w14:paraId="762B87CE" w14:textId="515F5E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BA0F4F">
              <w:rPr>
                <w:rFonts w:eastAsiaTheme="minorHAnsi"/>
                <w:color w:val="000000"/>
                <w:lang w:eastAsia="en-US"/>
              </w:rPr>
              <w:t xml:space="preserve"> Массив до перестановки</w:t>
            </w:r>
          </w:p>
          <w:p w14:paraId="7F05F2E0" w14:textId="767479F6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BA0F4F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lang w:eastAsia="en-US"/>
              </w:rPr>
              <w:t>66  41</w:t>
            </w:r>
            <w:proofErr w:type="gramEnd"/>
            <w:r w:rsidRPr="00BA0F4F">
              <w:rPr>
                <w:rFonts w:eastAsiaTheme="minorHAnsi"/>
                <w:color w:val="000000"/>
                <w:lang w:eastAsia="en-US"/>
              </w:rPr>
              <w:t xml:space="preserve">  32   1</w:t>
            </w:r>
            <w:r>
              <w:rPr>
                <w:rFonts w:eastAsiaTheme="minorHAnsi"/>
                <w:color w:val="000000"/>
                <w:lang w:val="en-US" w:eastAsia="en-US"/>
              </w:rPr>
              <w:t xml:space="preserve">  </w:t>
            </w:r>
            <w:r w:rsidRPr="00BA0F4F">
              <w:rPr>
                <w:rFonts w:eastAsiaTheme="minorHAnsi"/>
                <w:color w:val="000000"/>
                <w:lang w:eastAsia="en-US"/>
              </w:rPr>
              <w:t xml:space="preserve"> | 77  98  24  83</w:t>
            </w:r>
          </w:p>
          <w:p w14:paraId="2243841F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BA0F4F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lang w:eastAsia="en-US"/>
              </w:rPr>
              <w:t>78  49</w:t>
            </w:r>
            <w:proofErr w:type="gramEnd"/>
            <w:r w:rsidRPr="00BA0F4F">
              <w:rPr>
                <w:rFonts w:eastAsiaTheme="minorHAnsi"/>
                <w:color w:val="000000"/>
                <w:lang w:eastAsia="en-US"/>
              </w:rPr>
              <w:t xml:space="preserve">  75 100 | 77  84  39  58</w:t>
            </w:r>
          </w:p>
          <w:p w14:paraId="13305FC6" w14:textId="3877CB08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BA0F4F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lang w:eastAsia="en-US"/>
              </w:rPr>
              <w:t>89  38</w:t>
            </w:r>
            <w:proofErr w:type="gramEnd"/>
            <w:r w:rsidRPr="00BA0F4F">
              <w:rPr>
                <w:rFonts w:eastAsiaTheme="minorHAnsi"/>
                <w:color w:val="000000"/>
                <w:lang w:eastAsia="en-US"/>
              </w:rPr>
              <w:t xml:space="preserve">  99  34 </w:t>
            </w:r>
            <w:r>
              <w:rPr>
                <w:rFonts w:eastAsiaTheme="minorHAnsi"/>
                <w:color w:val="000000"/>
                <w:lang w:val="en-US"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lang w:eastAsia="en-US"/>
              </w:rPr>
              <w:t>| 41  87  94   6</w:t>
            </w:r>
          </w:p>
          <w:p w14:paraId="41D6DF7C" w14:textId="3F1EE566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BA0F4F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lang w:eastAsia="en-US"/>
              </w:rPr>
              <w:t>68  92</w:t>
            </w:r>
            <w:proofErr w:type="gramEnd"/>
            <w:r w:rsidRPr="00BA0F4F">
              <w:rPr>
                <w:rFonts w:eastAsiaTheme="minorHAnsi"/>
                <w:color w:val="000000"/>
                <w:lang w:eastAsia="en-US"/>
              </w:rPr>
              <w:t xml:space="preserve">  22   5</w:t>
            </w:r>
            <w:r>
              <w:rPr>
                <w:rFonts w:eastAsiaTheme="minorHAnsi"/>
                <w:color w:val="000000"/>
                <w:lang w:val="en-US" w:eastAsia="en-US"/>
              </w:rPr>
              <w:t xml:space="preserve">  </w:t>
            </w:r>
            <w:r w:rsidRPr="00BA0F4F">
              <w:rPr>
                <w:rFonts w:eastAsiaTheme="minorHAnsi"/>
                <w:color w:val="000000"/>
                <w:lang w:eastAsia="en-US"/>
              </w:rPr>
              <w:t xml:space="preserve"> | 95  16   8  60</w:t>
            </w:r>
          </w:p>
          <w:p w14:paraId="6B48667F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BA0F4F">
              <w:rPr>
                <w:rFonts w:eastAsiaTheme="minorHAnsi"/>
                <w:color w:val="000000"/>
                <w:lang w:eastAsia="en-US"/>
              </w:rPr>
              <w:t>--------------------------------</w:t>
            </w:r>
          </w:p>
          <w:p w14:paraId="5390F6CB" w14:textId="0945B945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BA0F4F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lang w:eastAsia="en-US"/>
              </w:rPr>
              <w:t>16  22</w:t>
            </w:r>
            <w:proofErr w:type="gramEnd"/>
            <w:r w:rsidRPr="00BA0F4F">
              <w:rPr>
                <w:rFonts w:eastAsiaTheme="minorHAnsi"/>
                <w:color w:val="000000"/>
                <w:lang w:eastAsia="en-US"/>
              </w:rPr>
              <w:t xml:space="preserve">  36  68</w:t>
            </w:r>
            <w:r>
              <w:rPr>
                <w:rFonts w:eastAsiaTheme="minorHAnsi"/>
                <w:color w:val="000000"/>
                <w:lang w:val="en-US"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lang w:eastAsia="en-US"/>
              </w:rPr>
              <w:t xml:space="preserve"> | 76  91   1  56</w:t>
            </w:r>
          </w:p>
          <w:p w14:paraId="7B58AFDF" w14:textId="319DAEC0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BA0F4F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lang w:eastAsia="en-US"/>
              </w:rPr>
              <w:t>80  40</w:t>
            </w:r>
            <w:proofErr w:type="gramEnd"/>
            <w:r w:rsidRPr="00BA0F4F">
              <w:rPr>
                <w:rFonts w:eastAsiaTheme="minorHAnsi"/>
                <w:color w:val="000000"/>
                <w:lang w:eastAsia="en-US"/>
              </w:rPr>
              <w:t xml:space="preserve">  80  98</w:t>
            </w:r>
            <w:r>
              <w:rPr>
                <w:rFonts w:eastAsiaTheme="minorHAnsi"/>
                <w:color w:val="000000"/>
                <w:lang w:val="en-US"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lang w:eastAsia="en-US"/>
              </w:rPr>
              <w:t xml:space="preserve"> | 67  99  48  46</w:t>
            </w:r>
          </w:p>
          <w:p w14:paraId="145FEDF5" w14:textId="591FBCDF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BA0F4F">
              <w:rPr>
                <w:rFonts w:eastAsiaTheme="minorHAnsi"/>
                <w:color w:val="000000"/>
                <w:lang w:eastAsia="en-US"/>
              </w:rPr>
              <w:t xml:space="preserve">  </w:t>
            </w:r>
            <w:proofErr w:type="gramStart"/>
            <w:r w:rsidRPr="00BA0F4F">
              <w:rPr>
                <w:rFonts w:eastAsiaTheme="minorHAnsi"/>
                <w:color w:val="000000"/>
                <w:lang w:eastAsia="en-US"/>
              </w:rPr>
              <w:t>1  76</w:t>
            </w:r>
            <w:proofErr w:type="gramEnd"/>
            <w:r w:rsidRPr="00BA0F4F">
              <w:rPr>
                <w:rFonts w:eastAsiaTheme="minorHAnsi"/>
                <w:color w:val="000000"/>
                <w:lang w:eastAsia="en-US"/>
              </w:rPr>
              <w:t xml:space="preserve">  29  33</w:t>
            </w:r>
            <w:r>
              <w:rPr>
                <w:rFonts w:eastAsiaTheme="minorHAnsi"/>
                <w:color w:val="000000"/>
                <w:lang w:val="en-US" w:eastAsia="en-US"/>
              </w:rPr>
              <w:t xml:space="preserve">  </w:t>
            </w:r>
            <w:r w:rsidRPr="00BA0F4F">
              <w:rPr>
                <w:rFonts w:eastAsiaTheme="minorHAnsi"/>
                <w:color w:val="000000"/>
                <w:lang w:eastAsia="en-US"/>
              </w:rPr>
              <w:t xml:space="preserve"> | 32  34   3  33</w:t>
            </w:r>
          </w:p>
          <w:p w14:paraId="3F3891DE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BA0F4F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lang w:eastAsia="en-US"/>
              </w:rPr>
              <w:t>12  99</w:t>
            </w:r>
            <w:proofErr w:type="gramEnd"/>
            <w:r w:rsidRPr="00BA0F4F">
              <w:rPr>
                <w:rFonts w:eastAsiaTheme="minorHAnsi"/>
                <w:color w:val="000000"/>
                <w:lang w:eastAsia="en-US"/>
              </w:rPr>
              <w:t xml:space="preserve">  68 100 | 88  86  63  19</w:t>
            </w:r>
          </w:p>
          <w:p w14:paraId="7840BE86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</w:p>
          <w:p w14:paraId="66DA0274" w14:textId="5BEFF2A6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BA0F4F">
              <w:rPr>
                <w:rFonts w:eastAsiaTheme="minorHAnsi"/>
                <w:color w:val="000000"/>
                <w:lang w:eastAsia="en-US"/>
              </w:rPr>
              <w:t>Массив после перестановки</w:t>
            </w:r>
          </w:p>
          <w:p w14:paraId="549D0C02" w14:textId="35E8E540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lang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lang w:val="en-US" w:eastAsia="en-US"/>
              </w:rPr>
              <w:t>16  22</w:t>
            </w:r>
            <w:proofErr w:type="gramEnd"/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 36  68 </w:t>
            </w:r>
            <w:r>
              <w:rPr>
                <w:rFonts w:eastAsiaTheme="minorHAnsi"/>
                <w:color w:val="000000"/>
                <w:lang w:val="en-US"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lang w:val="en-US" w:eastAsia="en-US"/>
              </w:rPr>
              <w:t>| 66  41  32   1</w:t>
            </w:r>
          </w:p>
          <w:p w14:paraId="27E289D6" w14:textId="54DCCE73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lang w:val="en-US" w:eastAsia="en-US"/>
              </w:rPr>
              <w:t>80  40</w:t>
            </w:r>
            <w:proofErr w:type="gramEnd"/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 80  98 </w:t>
            </w:r>
            <w:r>
              <w:rPr>
                <w:rFonts w:eastAsiaTheme="minorHAnsi"/>
                <w:color w:val="000000"/>
                <w:lang w:val="en-US"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lang w:val="en-US" w:eastAsia="en-US"/>
              </w:rPr>
              <w:t>| 78  49  75 100</w:t>
            </w:r>
          </w:p>
          <w:p w14:paraId="38CE99CE" w14:textId="28296E7F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 </w:t>
            </w:r>
            <w:proofErr w:type="gramStart"/>
            <w:r w:rsidRPr="00BA0F4F">
              <w:rPr>
                <w:rFonts w:eastAsiaTheme="minorHAnsi"/>
                <w:color w:val="000000"/>
                <w:lang w:val="en-US" w:eastAsia="en-US"/>
              </w:rPr>
              <w:t>1  76</w:t>
            </w:r>
            <w:proofErr w:type="gramEnd"/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 29  33</w:t>
            </w:r>
            <w:r>
              <w:rPr>
                <w:rFonts w:eastAsiaTheme="minorHAnsi"/>
                <w:color w:val="000000"/>
                <w:lang w:val="en-US" w:eastAsia="en-US"/>
              </w:rPr>
              <w:t xml:space="preserve">  </w:t>
            </w:r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| 89  38  99  34</w:t>
            </w:r>
          </w:p>
          <w:p w14:paraId="68EF3D1D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lang w:val="en-US" w:eastAsia="en-US"/>
              </w:rPr>
              <w:t>12  99</w:t>
            </w:r>
            <w:proofErr w:type="gramEnd"/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 68 100 | 68  92  22   5</w:t>
            </w:r>
          </w:p>
          <w:p w14:paraId="3D08741A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lang w:val="en-US" w:eastAsia="en-US"/>
              </w:rPr>
              <w:t>--------------------------------</w:t>
            </w:r>
          </w:p>
          <w:p w14:paraId="085AD8DF" w14:textId="632A0938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lang w:val="en-US" w:eastAsia="en-US"/>
              </w:rPr>
              <w:t>76  91</w:t>
            </w:r>
            <w:proofErr w:type="gramEnd"/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  1  56</w:t>
            </w:r>
            <w:r>
              <w:rPr>
                <w:rFonts w:eastAsiaTheme="minorHAnsi"/>
                <w:color w:val="000000"/>
                <w:lang w:val="en-US" w:eastAsia="en-US"/>
              </w:rPr>
              <w:t xml:space="preserve">  </w:t>
            </w:r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| 77  98  24  83</w:t>
            </w:r>
          </w:p>
          <w:p w14:paraId="203EAB2C" w14:textId="5EB0A473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lang w:val="en-US" w:eastAsia="en-US"/>
              </w:rPr>
              <w:t>67  99</w:t>
            </w:r>
            <w:proofErr w:type="gramEnd"/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 48  46</w:t>
            </w:r>
            <w:r>
              <w:rPr>
                <w:rFonts w:eastAsiaTheme="minorHAnsi"/>
                <w:color w:val="000000"/>
                <w:lang w:val="en-US"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| 77  84  39  58</w:t>
            </w:r>
          </w:p>
          <w:p w14:paraId="1F396764" w14:textId="0C75E73C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lang w:val="en-US" w:eastAsia="en-US"/>
              </w:rPr>
              <w:t>32  34</w:t>
            </w:r>
            <w:proofErr w:type="gramEnd"/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  3  33</w:t>
            </w:r>
            <w:r>
              <w:rPr>
                <w:rFonts w:eastAsiaTheme="minorHAnsi"/>
                <w:color w:val="000000"/>
                <w:lang w:val="en-US" w:eastAsia="en-US"/>
              </w:rPr>
              <w:t xml:space="preserve">  </w:t>
            </w:r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| 41  87  94   6</w:t>
            </w:r>
          </w:p>
          <w:p w14:paraId="533B812C" w14:textId="5169F5FA" w:rsid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lang w:val="en-US" w:eastAsia="en-US"/>
              </w:rPr>
              <w:t>88  86</w:t>
            </w:r>
            <w:proofErr w:type="gramEnd"/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 63  19</w:t>
            </w:r>
            <w:r>
              <w:rPr>
                <w:rFonts w:eastAsiaTheme="minorHAnsi"/>
                <w:color w:val="000000"/>
                <w:lang w:val="en-US"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lang w:val="en-US" w:eastAsia="en-US"/>
              </w:rPr>
              <w:t xml:space="preserve"> | 95  16   8  60</w:t>
            </w:r>
          </w:p>
        </w:tc>
        <w:tc>
          <w:tcPr>
            <w:tcW w:w="4673" w:type="dxa"/>
          </w:tcPr>
          <w:p w14:paraId="64965B1E" w14:textId="41831EC1" w:rsidR="00BA0F4F" w:rsidRPr="00B94656" w:rsidRDefault="00BA0F4F" w:rsidP="00BA0F4F">
            <w:r w:rsidRPr="00BA0F4F">
              <w:t>Тест программы №</w:t>
            </w:r>
            <w:r w:rsidRPr="00B94656">
              <w:t>5</w:t>
            </w:r>
            <w:r w:rsidRPr="00BA0F4F">
              <w:t xml:space="preserve">. </w:t>
            </w:r>
            <w:r w:rsidRPr="00BA0F4F">
              <w:rPr>
                <w:lang w:val="en-US"/>
              </w:rPr>
              <w:t>N</w:t>
            </w:r>
            <w:r w:rsidRPr="00BA0F4F">
              <w:t xml:space="preserve"> = </w:t>
            </w:r>
            <w:r w:rsidRPr="00B94656">
              <w:t>5</w:t>
            </w:r>
          </w:p>
          <w:p w14:paraId="491F5F0F" w14:textId="77777777" w:rsidR="00BA0F4F" w:rsidRPr="00B94656" w:rsidRDefault="00BA0F4F" w:rsidP="00E87FB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</w:p>
          <w:p w14:paraId="4EF5A4C2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BA0F4F">
              <w:rPr>
                <w:rFonts w:eastAsiaTheme="minorHAnsi"/>
                <w:color w:val="000000"/>
                <w:lang w:eastAsia="en-US"/>
              </w:rPr>
              <w:t>Массив до перестановки</w:t>
            </w:r>
          </w:p>
          <w:p w14:paraId="1DFB1EE7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83  17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 35  20  47 | 84  32  99  58  88</w:t>
            </w:r>
          </w:p>
          <w:p w14:paraId="45DD3E96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68  74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 30  91  63 |  1  45  93  71  33</w:t>
            </w:r>
          </w:p>
          <w:p w14:paraId="53B6E2F2" w14:textId="0FE263D6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3  94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 17  15  17 </w:t>
            </w:r>
            <w:r w:rsidR="00B94656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| 84  97   1   2  16</w:t>
            </w:r>
          </w:p>
          <w:p w14:paraId="2A2D51AE" w14:textId="7B1CB206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40  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7  10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 85  72 </w:t>
            </w:r>
            <w:r w:rsidR="00B94656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| 35  83  88  36  70</w:t>
            </w:r>
          </w:p>
          <w:p w14:paraId="27A34C0A" w14:textId="16E6939B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97  35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 18   3  47 </w:t>
            </w:r>
            <w:r w:rsidR="00B94656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| 20   8  97  29  79</w:t>
            </w:r>
          </w:p>
          <w:p w14:paraId="3EA8EE94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----------------------------------------</w:t>
            </w:r>
          </w:p>
          <w:p w14:paraId="71D58086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80  86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 61  22  95 | 68  24  96  45  71</w:t>
            </w:r>
          </w:p>
          <w:p w14:paraId="26B08FF0" w14:textId="26B96BDD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7  71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 41  66  66 </w:t>
            </w:r>
            <w:r w:rsidR="00B94656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| 21  77  94  88  24</w:t>
            </w:r>
          </w:p>
          <w:p w14:paraId="5E8EBC62" w14:textId="326BCCDC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43  72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 23  64   0 </w:t>
            </w:r>
            <w:r w:rsidR="00B94656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| 69  97  19   9  47</w:t>
            </w:r>
          </w:p>
          <w:p w14:paraId="24DDDF68" w14:textId="6C9EEA03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38  80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 31   2  37 </w:t>
            </w:r>
            <w:r w:rsidR="00B94656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| 50  42  14  23 100</w:t>
            </w:r>
          </w:p>
          <w:p w14:paraId="6ED07085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>88  32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 20  34  47 |  6  89   7  53  77</w:t>
            </w:r>
          </w:p>
          <w:p w14:paraId="4D79930E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eastAsia="en-US"/>
              </w:rPr>
            </w:pPr>
          </w:p>
          <w:p w14:paraId="68E8829A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lang w:eastAsia="en-US"/>
              </w:rPr>
            </w:pPr>
            <w:r w:rsidRPr="00BA0F4F">
              <w:rPr>
                <w:rFonts w:eastAsiaTheme="minorHAnsi"/>
                <w:color w:val="000000"/>
                <w:lang w:eastAsia="en-US"/>
              </w:rPr>
              <w:t>Массив после перестановки</w:t>
            </w:r>
          </w:p>
          <w:p w14:paraId="6A85AAC4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>80  86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 61  22  95 | 83  17  35  20  47</w:t>
            </w:r>
          </w:p>
          <w:p w14:paraId="24F520F5" w14:textId="278469FB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>7  71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 41  66  66</w:t>
            </w:r>
            <w:r w:rsidR="00B94656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| 68  74  30  91  63</w:t>
            </w:r>
          </w:p>
          <w:p w14:paraId="6AFE253A" w14:textId="1DE28373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>43  72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 23  64   0</w:t>
            </w:r>
            <w:r w:rsidR="00B94656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|  3  94  17  15  17</w:t>
            </w:r>
          </w:p>
          <w:p w14:paraId="32E71430" w14:textId="15D98E46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>38  80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 31   2  37</w:t>
            </w:r>
            <w:r w:rsidR="00B94656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| 40   7  10  85  72</w:t>
            </w:r>
          </w:p>
          <w:p w14:paraId="65FE417D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>88  32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 20  34  47 | 97  35  18   3  47</w:t>
            </w:r>
          </w:p>
          <w:p w14:paraId="66234042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>----------------------------------------</w:t>
            </w:r>
          </w:p>
          <w:p w14:paraId="71651ABC" w14:textId="41C9153F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>68  24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 96  45  71</w:t>
            </w:r>
            <w:r w:rsidR="00B94656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| 84  32  99  58  88</w:t>
            </w:r>
          </w:p>
          <w:p w14:paraId="4EBF9AAD" w14:textId="48C82891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>21  77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 94  88  24</w:t>
            </w:r>
            <w:r w:rsidR="00B94656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</w:t>
            </w: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|  1  45  93  71  33</w:t>
            </w:r>
          </w:p>
          <w:p w14:paraId="279DCCC5" w14:textId="1CAA3536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>69  97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 19   9  47</w:t>
            </w:r>
            <w:r w:rsidR="00B94656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 </w:t>
            </w: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| 84  97   1   2  16</w:t>
            </w:r>
          </w:p>
          <w:p w14:paraId="6BC566F3" w14:textId="77777777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>50  42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 14  23 100 | 35  83  88  36  70</w:t>
            </w:r>
          </w:p>
          <w:p w14:paraId="2CD74E86" w14:textId="2E438683" w:rsidR="00BA0F4F" w:rsidRPr="00BA0F4F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</w:pP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proofErr w:type="gramStart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>6  89</w:t>
            </w:r>
            <w:proofErr w:type="gramEnd"/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  7  53  77</w:t>
            </w:r>
            <w:r w:rsidR="00B94656">
              <w:rPr>
                <w:rFonts w:eastAsiaTheme="minorHAnsi"/>
                <w:color w:val="000000"/>
                <w:sz w:val="20"/>
                <w:szCs w:val="20"/>
                <w:lang w:eastAsia="en-US"/>
              </w:rPr>
              <w:t xml:space="preserve">   </w:t>
            </w:r>
            <w:r w:rsidRPr="00BA0F4F">
              <w:rPr>
                <w:rFonts w:eastAsiaTheme="minorHAnsi"/>
                <w:color w:val="000000"/>
                <w:sz w:val="20"/>
                <w:szCs w:val="20"/>
                <w:lang w:val="en-US" w:eastAsia="en-US"/>
              </w:rPr>
              <w:t xml:space="preserve"> | 20   8  97  29  79</w:t>
            </w:r>
          </w:p>
        </w:tc>
      </w:tr>
    </w:tbl>
    <w:p w14:paraId="48288074" w14:textId="77777777" w:rsidR="00BA0F4F" w:rsidRPr="00BA0F4F" w:rsidRDefault="00BA0F4F" w:rsidP="00E87FB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val="en-US" w:eastAsia="en-US"/>
        </w:rPr>
      </w:pPr>
    </w:p>
    <w:tbl>
      <w:tblPr>
        <w:tblStyle w:val="ac"/>
        <w:tblW w:w="11341" w:type="dxa"/>
        <w:tblInd w:w="-14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238"/>
        <w:gridCol w:w="5103"/>
      </w:tblGrid>
      <w:tr w:rsidR="0076659D" w14:paraId="52549269" w14:textId="77777777" w:rsidTr="00C66FF6">
        <w:tc>
          <w:tcPr>
            <w:tcW w:w="6238" w:type="dxa"/>
          </w:tcPr>
          <w:p w14:paraId="3DCA0326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 w:eastAsia="en-US"/>
              </w:rPr>
              <w:lastRenderedPageBreak/>
              <w:t>#include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lt;iostream&gt;</w:t>
            </w:r>
          </w:p>
          <w:p w14:paraId="09E7A3D9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stdlib.h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14:paraId="1685638C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iomanip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g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8000"/>
                <w:sz w:val="19"/>
                <w:szCs w:val="19"/>
                <w:lang w:val="en-US" w:eastAsia="en-US"/>
              </w:rPr>
              <w:t>//</w:t>
            </w:r>
            <w:r>
              <w:rPr>
                <w:rFonts w:ascii="Cascadia Mono" w:eastAsiaTheme="minorHAnsi" w:hAnsi="Cascadia Mono" w:cs="Cascadia Mono"/>
                <w:color w:val="008000"/>
                <w:sz w:val="19"/>
                <w:szCs w:val="19"/>
                <w:lang w:eastAsia="en-US"/>
              </w:rPr>
              <w:t>красивый</w:t>
            </w:r>
            <w:r w:rsidRPr="007E2B87">
              <w:rPr>
                <w:rFonts w:ascii="Cascadia Mono" w:eastAsiaTheme="minorHAnsi" w:hAnsi="Cascadia Mono" w:cs="Cascadia Mono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00"/>
                <w:sz w:val="19"/>
                <w:szCs w:val="19"/>
                <w:lang w:eastAsia="en-US"/>
              </w:rPr>
              <w:t>вывод</w:t>
            </w:r>
            <w:r w:rsidRPr="007E2B87">
              <w:rPr>
                <w:rFonts w:ascii="Cascadia Mono" w:eastAsiaTheme="minorHAnsi" w:hAnsi="Cascadia Mono" w:cs="Cascadia Mono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00"/>
                <w:sz w:val="19"/>
                <w:szCs w:val="19"/>
                <w:lang w:eastAsia="en-US"/>
              </w:rPr>
              <w:t>таблиц</w:t>
            </w:r>
          </w:p>
          <w:p w14:paraId="1648AFAE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cmath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14:paraId="7D885410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using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namespace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std;</w:t>
            </w:r>
          </w:p>
          <w:p w14:paraId="720DF04E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nt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</w:t>
            </w:r>
          </w:p>
          <w:p w14:paraId="1BC8E257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{</w:t>
            </w:r>
          </w:p>
          <w:p w14:paraId="049FDCC8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7E2B87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 w:eastAsia="en-US"/>
              </w:rPr>
              <w:t>LC_ALL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RUSSIAN"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14:paraId="03E5887A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nt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n, k = 0, q, r,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= 0, j = 0, m;</w:t>
            </w:r>
          </w:p>
          <w:p w14:paraId="17B15D0E" w14:textId="77777777" w:rsid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eastAsia="en-US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Введите размер блока матрицы n = 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;  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cin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eastAsia="en-US"/>
              </w:rPr>
              <w:t>&gt;&g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n;</w:t>
            </w:r>
          </w:p>
          <w:p w14:paraId="0A4BA66D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const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nt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size = 2 * n;</w:t>
            </w:r>
          </w:p>
          <w:p w14:paraId="133C49E4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nt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** a = </w:t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new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nt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* [size];</w:t>
            </w:r>
          </w:p>
          <w:p w14:paraId="0AEB5C57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for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nt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&lt; size;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++)</w:t>
            </w:r>
          </w:p>
          <w:p w14:paraId="0242250A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a[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] = </w:t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new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nt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[size];</w:t>
            </w:r>
          </w:p>
          <w:p w14:paraId="3E93A349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</w:p>
          <w:p w14:paraId="40EBF945" w14:textId="77777777" w:rsid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eastAsia="en-US"/>
              </w:rPr>
              <w:t>if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(</w:t>
            </w:r>
            <w:proofErr w:type="gram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a !</w:t>
            </w:r>
            <w:proofErr w:type="gram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= </w:t>
            </w:r>
            <w:r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eastAsia="en-US"/>
              </w:rPr>
              <w:t>NULL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)</w:t>
            </w:r>
          </w:p>
          <w:p w14:paraId="37C69D11" w14:textId="77777777" w:rsid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  <w:t>{</w:t>
            </w:r>
          </w:p>
          <w:p w14:paraId="59845636" w14:textId="40F4407D" w:rsid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eastAsia="en-US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\n----&gt; Массив до перестановки &lt;----\n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;</w:t>
            </w:r>
          </w:p>
          <w:p w14:paraId="37B6C135" w14:textId="514CE00D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srand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((</w:t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</w:t>
            </w:r>
            <w:proofErr w:type="gram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time(</w:t>
            </w:r>
            <w:proofErr w:type="gramEnd"/>
            <w:r w:rsidRPr="007E2B87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 w:eastAsia="en-US"/>
              </w:rPr>
              <w:t>NULL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);</w:t>
            </w:r>
          </w:p>
          <w:p w14:paraId="791ED38F" w14:textId="04422A60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for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&lt; size;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++)</w:t>
            </w:r>
          </w:p>
          <w:p w14:paraId="2EA715D4" w14:textId="796055CD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{</w:t>
            </w:r>
          </w:p>
          <w:p w14:paraId="5AFD29AD" w14:textId="7FC88AC3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for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j = 0; j &lt; size;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j++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</w:t>
            </w:r>
          </w:p>
          <w:p w14:paraId="28CAEF30" w14:textId="487D4BA2" w:rsidR="007E2B87" w:rsidRPr="007E2B87" w:rsidRDefault="007E2B87" w:rsidP="00BA0F4F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gram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{</w:t>
            </w:r>
            <w:r w:rsidR="00BA0F4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 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a</w:t>
            </w:r>
            <w:proofErr w:type="gram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[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][j] = rand() % 101;</w:t>
            </w:r>
          </w:p>
          <w:p w14:paraId="0C46D6DD" w14:textId="77D433C2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 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proofErr w:type="gram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setw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3) </w:t>
            </w:r>
            <w:r w:rsidRPr="007E2B87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a[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][j] </w:t>
            </w:r>
            <w:r w:rsidRPr="007E2B87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 "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14AD8845" w14:textId="03718CD4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f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j == n-1)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|"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60518A71" w14:textId="0E418AAB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333906EA" w14:textId="1F9115DE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 </w:t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f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== n - 1)</w:t>
            </w:r>
          </w:p>
          <w:p w14:paraId="61EA00FF" w14:textId="3C1D738B" w:rsidR="007E2B87" w:rsidRPr="007E2B87" w:rsidRDefault="007E2B87" w:rsidP="00BA0F4F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 </w:t>
            </w:r>
            <w:proofErr w:type="gram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{</w:t>
            </w:r>
            <w:r w:rsidR="00BA0F4F"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proofErr w:type="gram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\n"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69351DE3" w14:textId="5E024CC3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   </w:t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for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k = 0; k &lt; size; k++)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----"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35C872D8" w14:textId="0233A7AB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 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}</w:t>
            </w:r>
          </w:p>
          <w:p w14:paraId="65EA9917" w14:textId="72B0E515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\n"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0802965B" w14:textId="07513C03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664EDF8C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for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&lt; n;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++)</w:t>
            </w:r>
          </w:p>
          <w:p w14:paraId="6E485F5D" w14:textId="7B22D12F" w:rsidR="007E2B87" w:rsidRPr="007E2B87" w:rsidRDefault="007E2B87" w:rsidP="00BA0F4F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gram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{</w:t>
            </w:r>
            <w:r w:rsidR="00BA0F4F"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 </w:t>
            </w:r>
            <w:proofErr w:type="gramEnd"/>
            <w:r w:rsidR="00BA0F4F"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  </w:t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for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j = 0; j &lt; n;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j++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</w:t>
            </w:r>
          </w:p>
          <w:p w14:paraId="5A2E9CDD" w14:textId="04B2A791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gram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{</w:t>
            </w:r>
            <w:r w:rsidR="00BA0F4F"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 </w:t>
            </w:r>
            <w:proofErr w:type="gramEnd"/>
            <w:r w:rsidR="00BA0F4F" w:rsidRPr="00B9465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  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m = a[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][j + n];</w:t>
            </w:r>
          </w:p>
          <w:p w14:paraId="49449EF4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 xml:space="preserve">q = </w:t>
            </w:r>
            <w:proofErr w:type="gram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a[</w:t>
            </w:r>
            <w:proofErr w:type="spellStart"/>
            <w:proofErr w:type="gram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+ n][j];</w:t>
            </w:r>
          </w:p>
          <w:p w14:paraId="6892DA38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 xml:space="preserve">r = </w:t>
            </w:r>
            <w:proofErr w:type="gram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a[</w:t>
            </w:r>
            <w:proofErr w:type="spellStart"/>
            <w:proofErr w:type="gram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+ n][j + n];</w:t>
            </w:r>
          </w:p>
          <w:p w14:paraId="64CA7F8B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a[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proofErr w:type="gram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][</w:t>
            </w:r>
            <w:proofErr w:type="gram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j + n] = a[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][j];</w:t>
            </w:r>
          </w:p>
          <w:p w14:paraId="478BD23C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gram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a[</w:t>
            </w:r>
            <w:proofErr w:type="spellStart"/>
            <w:proofErr w:type="gram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+ n][j + n] = m;</w:t>
            </w:r>
          </w:p>
          <w:p w14:paraId="5A0D205C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a[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][j] = q;</w:t>
            </w:r>
          </w:p>
          <w:p w14:paraId="449F5E16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gram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a[</w:t>
            </w:r>
            <w:proofErr w:type="spellStart"/>
            <w:proofErr w:type="gram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+ n][j] = r;</w:t>
            </w:r>
          </w:p>
          <w:p w14:paraId="30E944B7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7FFDE855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4AC70C80" w14:textId="4ED0F282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 xml:space="preserve">"\n----&gt;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Массив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после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перестановки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 xml:space="preserve"> &lt;----\n"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51375BA6" w14:textId="4B1CC8BE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for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&lt; size;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++)</w:t>
            </w:r>
          </w:p>
          <w:p w14:paraId="53C3BE47" w14:textId="2A4DF7DE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{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</w:p>
          <w:p w14:paraId="176794DE" w14:textId="7E46E7AA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for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j = 0; j &lt; size;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j++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)</w:t>
            </w:r>
          </w:p>
          <w:p w14:paraId="7BC6D1C6" w14:textId="27EC361C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{</w:t>
            </w:r>
          </w:p>
          <w:p w14:paraId="156AA3ED" w14:textId="0A19622D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proofErr w:type="gram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setw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3) </w:t>
            </w:r>
            <w:r w:rsidRPr="007E2B87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a[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][j] </w:t>
            </w:r>
            <w:r w:rsidRPr="007E2B87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 "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371F6C7A" w14:textId="106FA508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f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j == n - 1)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|"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4B9152B2" w14:textId="4EE04B81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211E505B" w14:textId="1C8CBE72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if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== n - 1)</w:t>
            </w:r>
          </w:p>
          <w:p w14:paraId="22FD76CC" w14:textId="754F944F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{</w:t>
            </w:r>
          </w:p>
          <w:p w14:paraId="70C32B60" w14:textId="695003A8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\n"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0A63F5B8" w14:textId="6DAB9E96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for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k = 0; k &lt; size; k++)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----"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37D6406D" w14:textId="67CD034A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3172725C" w14:textId="193BAF49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\n"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463DDD8C" w14:textId="0D3C4272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}</w:t>
            </w:r>
          </w:p>
          <w:p w14:paraId="4E6920B2" w14:textId="0C2AC722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}</w:t>
            </w:r>
          </w:p>
          <w:p w14:paraId="32182887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else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eastAsia="en-US"/>
              </w:rPr>
              <w:t>Ошибка</w:t>
            </w:r>
            <w:r w:rsidRPr="007E2B87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 w:eastAsia="en-US"/>
              </w:rPr>
              <w:t>"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63D7910B" w14:textId="77777777" w:rsidR="007E2B87" w:rsidRP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for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 &lt; size; 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 xml:space="preserve">++) </w:t>
            </w:r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delete</w:t>
            </w:r>
            <w:proofErr w:type="gramStart"/>
            <w:r w:rsidRPr="007E2B87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 w:eastAsia="en-US"/>
              </w:rPr>
              <w:t>[]</w:t>
            </w: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a</w:t>
            </w:r>
            <w:proofErr w:type="gram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[</w:t>
            </w:r>
            <w:proofErr w:type="spellStart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>];</w:t>
            </w:r>
          </w:p>
          <w:p w14:paraId="5FE43035" w14:textId="77777777" w:rsidR="007E2B87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</w:pPr>
            <w:r w:rsidRPr="007E2B87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eastAsia="en-US"/>
              </w:rPr>
              <w:t>delete</w:t>
            </w:r>
            <w:proofErr w:type="spellEnd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eastAsia="en-US"/>
              </w:rPr>
              <w:t>[</w:t>
            </w:r>
            <w:proofErr w:type="gramEnd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eastAsia="en-US"/>
              </w:rPr>
              <w:t>]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a;</w:t>
            </w:r>
          </w:p>
          <w:p w14:paraId="6F85CA55" w14:textId="761AA059" w:rsidR="00BA0F4F" w:rsidRPr="00BA0F4F" w:rsidRDefault="007E2B87" w:rsidP="007E2B87">
            <w:pPr>
              <w:autoSpaceDE w:val="0"/>
              <w:autoSpaceDN w:val="0"/>
              <w:adjustRightInd w:val="0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 w:eastAsia="en-US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eastAsia="en-US"/>
              </w:rPr>
              <w:t>return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0</w:t>
            </w:r>
            <w:proofErr w:type="gram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;</w:t>
            </w:r>
            <w:r w:rsidR="00BA0F4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eastAsia="en-US"/>
              </w:rPr>
              <w:t>}</w:t>
            </w:r>
            <w:proofErr w:type="gramEnd"/>
          </w:p>
        </w:tc>
        <w:tc>
          <w:tcPr>
            <w:tcW w:w="5103" w:type="dxa"/>
          </w:tcPr>
          <w:p w14:paraId="7AB023A6" w14:textId="5FF3E8C5" w:rsidR="00B15B99" w:rsidRDefault="00BA0F4F" w:rsidP="00BA0F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  <w:lang w:eastAsia="en-US"/>
              </w:rPr>
            </w:pPr>
            <w:r>
              <w:object w:dxaOrig="4992" w:dyaOrig="14317" w14:anchorId="4A83059F">
                <v:shape id="_x0000_i1027" type="#_x0000_t75" style="width:249.65pt;height:715.7pt" o:ole="">
                  <v:imagedata r:id="rId11" o:title=""/>
                </v:shape>
                <o:OLEObject Type="Embed" ProgID="Visio.Drawing.15" ShapeID="_x0000_i1027" DrawAspect="Content" ObjectID="_1713090873" r:id="rId12"/>
              </w:object>
            </w:r>
          </w:p>
        </w:tc>
      </w:tr>
    </w:tbl>
    <w:p w14:paraId="66D22ED9" w14:textId="5995578C" w:rsidR="00FE499D" w:rsidRPr="00BA0F4F" w:rsidRDefault="00FE499D" w:rsidP="00D30FE3">
      <w:pPr>
        <w:rPr>
          <w:lang w:val="en-US"/>
        </w:rPr>
      </w:pPr>
    </w:p>
    <w:sectPr w:rsidR="00FE499D" w:rsidRPr="00BA0F4F" w:rsidSect="00D30FE3">
      <w:footerReference w:type="default" r:id="rId13"/>
      <w:pgSz w:w="11906" w:h="16838"/>
      <w:pgMar w:top="851" w:right="850" w:bottom="993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A6DF37" w14:textId="77777777" w:rsidR="008F1235" w:rsidRDefault="008F1235" w:rsidP="00F46842">
      <w:r>
        <w:separator/>
      </w:r>
    </w:p>
  </w:endnote>
  <w:endnote w:type="continuationSeparator" w:id="0">
    <w:p w14:paraId="0C203465" w14:textId="77777777" w:rsidR="008F1235" w:rsidRDefault="008F1235" w:rsidP="00F468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9774083"/>
      <w:docPartObj>
        <w:docPartGallery w:val="Page Numbers (Bottom of Page)"/>
        <w:docPartUnique/>
      </w:docPartObj>
    </w:sdtPr>
    <w:sdtEndPr/>
    <w:sdtContent>
      <w:p w14:paraId="38E497D2" w14:textId="77777777" w:rsidR="0081350E" w:rsidRDefault="0081350E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34A120FE" w14:textId="77777777" w:rsidR="00F46842" w:rsidRDefault="00F46842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09B6F4" w14:textId="77777777" w:rsidR="008F1235" w:rsidRDefault="008F1235" w:rsidP="00F46842">
      <w:r>
        <w:separator/>
      </w:r>
    </w:p>
  </w:footnote>
  <w:footnote w:type="continuationSeparator" w:id="0">
    <w:p w14:paraId="46DDE794" w14:textId="77777777" w:rsidR="008F1235" w:rsidRDefault="008F1235" w:rsidP="00F468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2E4E07"/>
    <w:multiLevelType w:val="hybridMultilevel"/>
    <w:tmpl w:val="23F4D3FE"/>
    <w:lvl w:ilvl="0" w:tplc="E1A05722">
      <w:start w:val="1"/>
      <w:numFmt w:val="decimal"/>
      <w:lvlText w:val="%1."/>
      <w:lvlJc w:val="left"/>
      <w:pPr>
        <w:ind w:left="720" w:hanging="360"/>
      </w:pPr>
      <w:rPr>
        <w:rFonts w:ascii="Cascadia Mono" w:eastAsiaTheme="minorHAnsi" w:hAnsi="Cascadia Mono" w:cs="Cascadia Mono" w:hint="default"/>
        <w:color w:val="808080"/>
        <w:sz w:val="19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FD5201C"/>
    <w:multiLevelType w:val="hybridMultilevel"/>
    <w:tmpl w:val="A3384E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7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73A1"/>
    <w:rsid w:val="00034F8E"/>
    <w:rsid w:val="000622F0"/>
    <w:rsid w:val="00153707"/>
    <w:rsid w:val="001B0BD2"/>
    <w:rsid w:val="00273325"/>
    <w:rsid w:val="002C65BB"/>
    <w:rsid w:val="002E50C2"/>
    <w:rsid w:val="00382ECE"/>
    <w:rsid w:val="0039744D"/>
    <w:rsid w:val="003E6220"/>
    <w:rsid w:val="0047171E"/>
    <w:rsid w:val="00530B66"/>
    <w:rsid w:val="0053658A"/>
    <w:rsid w:val="005572AF"/>
    <w:rsid w:val="00606F43"/>
    <w:rsid w:val="0066406E"/>
    <w:rsid w:val="00680CEF"/>
    <w:rsid w:val="007304D2"/>
    <w:rsid w:val="00742DF7"/>
    <w:rsid w:val="0076659D"/>
    <w:rsid w:val="007E2B87"/>
    <w:rsid w:val="0081350E"/>
    <w:rsid w:val="008A749B"/>
    <w:rsid w:val="008C22AF"/>
    <w:rsid w:val="008F1235"/>
    <w:rsid w:val="00922BFE"/>
    <w:rsid w:val="0092364D"/>
    <w:rsid w:val="00974603"/>
    <w:rsid w:val="009A43B9"/>
    <w:rsid w:val="009D5FAF"/>
    <w:rsid w:val="009F358C"/>
    <w:rsid w:val="00A162A6"/>
    <w:rsid w:val="00AC368D"/>
    <w:rsid w:val="00AF15C4"/>
    <w:rsid w:val="00B15B99"/>
    <w:rsid w:val="00B34899"/>
    <w:rsid w:val="00B94656"/>
    <w:rsid w:val="00BA0F4F"/>
    <w:rsid w:val="00BC73A1"/>
    <w:rsid w:val="00C142AA"/>
    <w:rsid w:val="00C66FF6"/>
    <w:rsid w:val="00C76030"/>
    <w:rsid w:val="00D30FE3"/>
    <w:rsid w:val="00D81A58"/>
    <w:rsid w:val="00DC5B1E"/>
    <w:rsid w:val="00E87FBE"/>
    <w:rsid w:val="00E9690D"/>
    <w:rsid w:val="00F46842"/>
    <w:rsid w:val="00FE49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EA23DE"/>
  <w15:docId w15:val="{DECEA23D-D772-468D-B0E6-E01786D9C8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06F4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06F4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06F4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06F4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06F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3">
    <w:name w:val="Normal (Web)"/>
    <w:basedOn w:val="a"/>
    <w:unhideWhenUsed/>
    <w:rsid w:val="00606F43"/>
    <w:pPr>
      <w:spacing w:before="100" w:beforeAutospacing="1" w:after="100" w:afterAutospacing="1"/>
    </w:pPr>
  </w:style>
  <w:style w:type="paragraph" w:styleId="a4">
    <w:name w:val="TOC Heading"/>
    <w:basedOn w:val="1"/>
    <w:next w:val="a"/>
    <w:uiPriority w:val="39"/>
    <w:unhideWhenUsed/>
    <w:qFormat/>
    <w:rsid w:val="00606F43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606F43"/>
    <w:pPr>
      <w:spacing w:after="100"/>
    </w:pPr>
  </w:style>
  <w:style w:type="character" w:styleId="a5">
    <w:name w:val="Hyperlink"/>
    <w:basedOn w:val="a0"/>
    <w:uiPriority w:val="99"/>
    <w:unhideWhenUsed/>
    <w:rsid w:val="00606F43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606F43"/>
    <w:pPr>
      <w:spacing w:after="100"/>
      <w:ind w:left="240"/>
    </w:pPr>
  </w:style>
  <w:style w:type="paragraph" w:styleId="a6">
    <w:name w:val="Balloon Text"/>
    <w:basedOn w:val="a"/>
    <w:link w:val="a7"/>
    <w:uiPriority w:val="99"/>
    <w:semiHidden/>
    <w:unhideWhenUsed/>
    <w:rsid w:val="00606F43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606F43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header"/>
    <w:basedOn w:val="a"/>
    <w:link w:val="a9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c">
    <w:name w:val="Table Grid"/>
    <w:basedOn w:val="a1"/>
    <w:uiPriority w:val="59"/>
    <w:rsid w:val="00AF15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530B6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d">
    <w:name w:val="List Paragraph"/>
    <w:basedOn w:val="a"/>
    <w:uiPriority w:val="34"/>
    <w:qFormat/>
    <w:rsid w:val="00E87F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4</TotalTime>
  <Pages>6</Pages>
  <Words>1194</Words>
  <Characters>6808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ка</dc:creator>
  <cp:lastModifiedBy>Павлова Виктория</cp:lastModifiedBy>
  <cp:revision>28</cp:revision>
  <dcterms:created xsi:type="dcterms:W3CDTF">2022-04-20T08:39:00Z</dcterms:created>
  <dcterms:modified xsi:type="dcterms:W3CDTF">2022-05-03T10:48:00Z</dcterms:modified>
</cp:coreProperties>
</file>